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690102707"/>
        <w:docPartObj>
          <w:docPartGallery w:val="Cover Pages"/>
          <w:docPartUnique/>
        </w:docPartObj>
      </w:sdtPr>
      <w:sdtEndPr>
        <w:rPr>
          <w:sz w:val="28"/>
        </w:rPr>
      </w:sdtEndPr>
      <w:sdtContent>
        <w:p w14:paraId="7B76B797" w14:textId="77777777" w:rsidR="00B05314" w:rsidRDefault="00B05314">
          <w:r>
            <w:rPr>
              <w:noProof/>
            </w:rPr>
            <w:drawing>
              <wp:anchor distT="0" distB="0" distL="114300" distR="114300" simplePos="0" relativeHeight="251660800" behindDoc="0" locked="0" layoutInCell="1" allowOverlap="1" wp14:anchorId="6D828A87" wp14:editId="44094472">
                <wp:simplePos x="0" y="0"/>
                <wp:positionH relativeFrom="margin">
                  <wp:posOffset>2214747</wp:posOffset>
                </wp:positionH>
                <wp:positionV relativeFrom="paragraph">
                  <wp:posOffset>-89064</wp:posOffset>
                </wp:positionV>
                <wp:extent cx="2511317" cy="2007492"/>
                <wp:effectExtent l="0" t="0" r="3810" b="0"/>
                <wp:wrapNone/>
                <wp:docPr id="1" name="Picture 1" descr="http://upload.wikimedia.org/wikipedia/en/3/34/Conestoga_College_logo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rc_mi" descr="http://upload.wikimedia.org/wikipedia/en/3/34/Conestoga_College_logo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8">
                          <a:duotone>
                            <a:schemeClr val="accent4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BEBA8EAE-BF5A-486C-A8C5-ECC9F3942E4B}">
                              <a14:imgProps xmlns:a14="http://schemas.microsoft.com/office/drawing/2010/main">
                                <a14:imgLayer r:embed="rId9">
                                  <a14:imgEffect>
                                    <a14:artisticPhotocopy/>
                                  </a14:imgEffect>
                                </a14:imgLayer>
                              </a14:imgProps>
                            </a:ex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514310" cy="20098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146E032F" w14:textId="77777777" w:rsidR="00B05314" w:rsidRDefault="00B05314"/>
        <w:p w14:paraId="5B7CE821" w14:textId="77777777" w:rsidR="00DD38F0" w:rsidRDefault="00DD38F0"/>
        <w:p w14:paraId="61E233D2" w14:textId="77777777" w:rsidR="00DD38F0" w:rsidRDefault="00DD38F0"/>
        <w:p w14:paraId="3DEAE677" w14:textId="77777777" w:rsidR="00DD38F0" w:rsidRDefault="00DD38F0"/>
        <w:p w14:paraId="779841A3" w14:textId="77777777" w:rsidR="00DD38F0" w:rsidRDefault="00DD38F0"/>
        <w:p w14:paraId="271B0553" w14:textId="77777777" w:rsidR="00DD38F0" w:rsidRDefault="00DD38F0"/>
        <w:p w14:paraId="52A80569" w14:textId="77777777" w:rsidR="00DD38F0" w:rsidRDefault="00DD38F0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6704" behindDoc="0" locked="0" layoutInCell="1" allowOverlap="1" wp14:anchorId="3293965E" wp14:editId="06D9B186">
                    <wp:simplePos x="0" y="0"/>
                    <wp:positionH relativeFrom="margin">
                      <wp:align>left</wp:align>
                    </wp:positionH>
                    <wp:positionV relativeFrom="page">
                      <wp:posOffset>2552897</wp:posOffset>
                    </wp:positionV>
                    <wp:extent cx="7089057" cy="322419"/>
                    <wp:effectExtent l="0" t="0" r="0" b="1905"/>
                    <wp:wrapNone/>
                    <wp:docPr id="472" name="Rectangle 47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7089057" cy="322419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cstheme="minorBidi"/>
                                    <w:color w:val="FFFFFF" w:themeColor="background1"/>
                                  </w:rPr>
                                  <w:alias w:val="Subtitle"/>
                                  <w:id w:val="442192637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73B9B0E" w14:textId="08D25964" w:rsidR="00B05314" w:rsidRDefault="00B0133B" w:rsidP="00501B77">
                                    <w:pPr>
                                      <w:pStyle w:val="Subtitle"/>
                                      <w:jc w:val="center"/>
                                      <w:rPr>
                                        <w:rFonts w:cstheme="minorBidi"/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rFonts w:cstheme="minorBidi"/>
                                        <w:color w:val="FFFFFF" w:themeColor="background1"/>
                                      </w:rPr>
                                      <w:t xml:space="preserve">Practical </w:t>
                                    </w:r>
                                    <w:r w:rsidR="00501B77">
                                      <w:rPr>
                                        <w:rFonts w:cstheme="minorBidi"/>
                                        <w:color w:val="FFFFFF" w:themeColor="background1"/>
                                      </w:rPr>
                                      <w:t xml:space="preserve">Assignment </w:t>
                                    </w:r>
                                    <w:r w:rsidR="00173206">
                                      <w:rPr>
                                        <w:rFonts w:cstheme="minorBidi"/>
                                        <w:color w:val="FFFFFF" w:themeColor="background1"/>
                                      </w:rPr>
                                      <w:t>3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3293965E" id="Rectangle 472" o:spid="_x0000_s1026" style="position:absolute;margin-left:0;margin-top:201pt;width:558.2pt;height:25.4pt;z-index:25165670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" fillcolor="#44546a [3215]" stroked="f" strokeweight="1pt">
                    <v:textbox inset="14.4pt,,14.4pt">
                      <w:txbxContent>
                        <w:sdt>
                          <w:sdtPr>
                            <w:rPr>
                              <w:rFonts w:cstheme="minorBidi"/>
                              <w:color w:val="FFFFFF" w:themeColor="background1"/>
                            </w:rPr>
                            <w:alias w:val="Subtitle"/>
                            <w:id w:val="442192637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14:paraId="573B9B0E" w14:textId="08D25964" w:rsidR="00B05314" w:rsidRDefault="00B0133B" w:rsidP="00501B77">
                              <w:pPr>
                                <w:pStyle w:val="Subtitle"/>
                                <w:jc w:val="center"/>
                                <w:rPr>
                                  <w:rFonts w:cstheme="minorBidi"/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rFonts w:cstheme="minorBidi"/>
                                  <w:color w:val="FFFFFF" w:themeColor="background1"/>
                                </w:rPr>
                                <w:t xml:space="preserve">Practical </w:t>
                              </w:r>
                              <w:r w:rsidR="00501B77">
                                <w:rPr>
                                  <w:rFonts w:cstheme="minorBidi"/>
                                  <w:color w:val="FFFFFF" w:themeColor="background1"/>
                                </w:rPr>
                                <w:t xml:space="preserve">Assignment </w:t>
                              </w:r>
                              <w:r w:rsidR="00173206">
                                <w:rPr>
                                  <w:rFonts w:cstheme="minorBidi"/>
                                  <w:color w:val="FFFFFF" w:themeColor="background1"/>
                                </w:rPr>
                                <w:t>3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</w:p>
        <w:tbl>
          <w:tblPr>
            <w:tblStyle w:val="ListTable2-Accent11"/>
            <w:tblW w:w="0" w:type="auto"/>
            <w:tblLook w:val="04A0" w:firstRow="1" w:lastRow="0" w:firstColumn="1" w:lastColumn="0" w:noHBand="0" w:noVBand="1"/>
          </w:tblPr>
          <w:tblGrid>
            <w:gridCol w:w="2070"/>
            <w:gridCol w:w="8730"/>
          </w:tblGrid>
          <w:tr w:rsidR="00D023AE" w:rsidRPr="00DD38F0" w14:paraId="3A0BF82A" w14:textId="77777777" w:rsidTr="00D023AE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070" w:type="dxa"/>
                <w:tcBorders>
                  <w:top w:val="nil"/>
                  <w:right w:val="nil"/>
                </w:tcBorders>
              </w:tcPr>
              <w:p w14:paraId="12E47932" w14:textId="77777777" w:rsidR="00D023AE" w:rsidRDefault="00D023AE" w:rsidP="00D023AE">
                <w:pPr>
                  <w:jc w:val="right"/>
                  <w:rPr>
                    <w:sz w:val="28"/>
                  </w:rPr>
                </w:pPr>
              </w:p>
            </w:tc>
            <w:tc>
              <w:tcPr>
                <w:tcW w:w="8730" w:type="dxa"/>
                <w:tcBorders>
                  <w:top w:val="nil"/>
                  <w:left w:val="nil"/>
                  <w:right w:val="nil"/>
                </w:tcBorders>
              </w:tcPr>
              <w:p w14:paraId="620A23CA" w14:textId="77777777" w:rsidR="00D023AE" w:rsidRDefault="00D023AE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sz w:val="28"/>
                  </w:rPr>
                </w:pPr>
              </w:p>
            </w:tc>
          </w:tr>
          <w:tr w:rsidR="00D023AE" w:rsidRPr="00DD38F0" w14:paraId="58E25C2C" w14:textId="77777777" w:rsidTr="00D023AE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070" w:type="dxa"/>
                <w:tcBorders>
                  <w:right w:val="single" w:sz="4" w:space="0" w:color="auto"/>
                </w:tcBorders>
              </w:tcPr>
              <w:p w14:paraId="783C3FCB" w14:textId="77777777" w:rsidR="00D023AE" w:rsidRDefault="00D023AE" w:rsidP="00D023AE">
                <w:pPr>
                  <w:jc w:val="right"/>
                  <w:rPr>
                    <w:sz w:val="28"/>
                  </w:rPr>
                </w:pPr>
              </w:p>
              <w:p w14:paraId="3A683519" w14:textId="77777777" w:rsidR="00D023AE" w:rsidRDefault="00D023AE" w:rsidP="00D023AE">
                <w:pPr>
                  <w:jc w:val="right"/>
                  <w:rPr>
                    <w:sz w:val="28"/>
                  </w:rPr>
                </w:pPr>
                <w:r>
                  <w:rPr>
                    <w:sz w:val="28"/>
                  </w:rPr>
                  <w:t>Student Name:</w:t>
                </w:r>
              </w:p>
              <w:p w14:paraId="4AC9DEB7" w14:textId="77777777" w:rsidR="00D023AE" w:rsidRDefault="00D023AE" w:rsidP="00D023AE">
                <w:pPr>
                  <w:jc w:val="right"/>
                  <w:rPr>
                    <w:sz w:val="28"/>
                  </w:rPr>
                </w:pPr>
              </w:p>
            </w:tc>
            <w:tc>
              <w:tcPr>
                <w:tcW w:w="8730" w:type="dxa"/>
                <w:tcBorders>
                  <w:left w:val="single" w:sz="4" w:space="0" w:color="auto"/>
                </w:tcBorders>
              </w:tcPr>
              <w:p w14:paraId="3D71FC21" w14:textId="77777777" w:rsidR="00D023AE" w:rsidRDefault="00D023AE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sz w:val="28"/>
                  </w:rPr>
                </w:pPr>
              </w:p>
            </w:tc>
          </w:tr>
          <w:tr w:rsidR="00D023AE" w:rsidRPr="00DD38F0" w14:paraId="387374DA" w14:textId="77777777" w:rsidTr="00D023AE"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070" w:type="dxa"/>
                <w:tcBorders>
                  <w:right w:val="single" w:sz="4" w:space="0" w:color="auto"/>
                </w:tcBorders>
              </w:tcPr>
              <w:p w14:paraId="7EF6EA2F" w14:textId="77777777" w:rsidR="00D023AE" w:rsidRDefault="00D023AE" w:rsidP="00D023AE">
                <w:pPr>
                  <w:jc w:val="right"/>
                  <w:rPr>
                    <w:sz w:val="28"/>
                  </w:rPr>
                </w:pPr>
              </w:p>
              <w:p w14:paraId="618303FC" w14:textId="77777777" w:rsidR="00D023AE" w:rsidRDefault="00C320A1" w:rsidP="00D023AE">
                <w:pPr>
                  <w:jc w:val="right"/>
                  <w:rPr>
                    <w:sz w:val="28"/>
                  </w:rPr>
                </w:pPr>
                <w:r>
                  <w:rPr>
                    <w:sz w:val="28"/>
                  </w:rPr>
                  <w:t>Deliverable</w:t>
                </w:r>
                <w:r w:rsidR="00D023AE">
                  <w:rPr>
                    <w:sz w:val="28"/>
                  </w:rPr>
                  <w:t xml:space="preserve">: </w:t>
                </w:r>
              </w:p>
              <w:p w14:paraId="7A3CBE93" w14:textId="77777777" w:rsidR="00D023AE" w:rsidRPr="00DD38F0" w:rsidRDefault="00D023AE" w:rsidP="00D023AE">
                <w:pPr>
                  <w:jc w:val="right"/>
                  <w:rPr>
                    <w:sz w:val="28"/>
                  </w:rPr>
                </w:pPr>
              </w:p>
            </w:tc>
            <w:tc>
              <w:tcPr>
                <w:tcW w:w="8730" w:type="dxa"/>
                <w:tcBorders>
                  <w:left w:val="single" w:sz="4" w:space="0" w:color="auto"/>
                </w:tcBorders>
              </w:tcPr>
              <w:p w14:paraId="3AF086E3" w14:textId="0112E5C6" w:rsidR="003F2B02" w:rsidRPr="00D30FC6" w:rsidRDefault="003F2B02" w:rsidP="0091024A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sz w:val="28"/>
                  </w:rPr>
                </w:pPr>
              </w:p>
            </w:tc>
          </w:tr>
          <w:tr w:rsidR="00D023AE" w:rsidRPr="00DD38F0" w14:paraId="2147EB43" w14:textId="77777777" w:rsidTr="00D023AE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070" w:type="dxa"/>
                <w:tcBorders>
                  <w:bottom w:val="single" w:sz="4" w:space="0" w:color="9CC2E5" w:themeColor="accent1" w:themeTint="99"/>
                  <w:right w:val="single" w:sz="4" w:space="0" w:color="auto"/>
                </w:tcBorders>
              </w:tcPr>
              <w:p w14:paraId="4056A67D" w14:textId="77777777" w:rsidR="00D023AE" w:rsidRDefault="00D023AE" w:rsidP="00D023AE">
                <w:pPr>
                  <w:jc w:val="right"/>
                  <w:rPr>
                    <w:sz w:val="28"/>
                  </w:rPr>
                </w:pPr>
              </w:p>
              <w:p w14:paraId="573DD456" w14:textId="77777777" w:rsidR="00D023AE" w:rsidRDefault="00D023AE" w:rsidP="00D023AE">
                <w:pPr>
                  <w:jc w:val="right"/>
                  <w:rPr>
                    <w:sz w:val="28"/>
                  </w:rPr>
                </w:pPr>
                <w:r>
                  <w:rPr>
                    <w:sz w:val="28"/>
                  </w:rPr>
                  <w:t>Course Name</w:t>
                </w:r>
                <w:r w:rsidRPr="00DD38F0">
                  <w:rPr>
                    <w:sz w:val="28"/>
                  </w:rPr>
                  <w:t>:</w:t>
                </w:r>
              </w:p>
              <w:p w14:paraId="7A07D9A8" w14:textId="77777777" w:rsidR="00D023AE" w:rsidRPr="00DD38F0" w:rsidRDefault="00D023AE" w:rsidP="00D023AE">
                <w:pPr>
                  <w:jc w:val="right"/>
                  <w:rPr>
                    <w:sz w:val="28"/>
                  </w:rPr>
                </w:pPr>
              </w:p>
            </w:tc>
            <w:tc>
              <w:tcPr>
                <w:tcW w:w="8730" w:type="dxa"/>
                <w:tcBorders>
                  <w:left w:val="single" w:sz="4" w:space="0" w:color="auto"/>
                </w:tcBorders>
              </w:tcPr>
              <w:p w14:paraId="215A53A7" w14:textId="25B7A9F2" w:rsidR="00960D13" w:rsidRPr="00D30FC6" w:rsidRDefault="00960D13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sz w:val="28"/>
                  </w:rPr>
                </w:pPr>
              </w:p>
            </w:tc>
          </w:tr>
          <w:tr w:rsidR="00DD38F0" w:rsidRPr="00DD38F0" w14:paraId="298420B0" w14:textId="77777777" w:rsidTr="00D023AE"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070" w:type="dxa"/>
                <w:tcBorders>
                  <w:right w:val="single" w:sz="4" w:space="0" w:color="auto"/>
                </w:tcBorders>
              </w:tcPr>
              <w:p w14:paraId="2EF069B6" w14:textId="77777777" w:rsidR="00D023AE" w:rsidRDefault="00D023AE" w:rsidP="00D023AE">
                <w:pPr>
                  <w:jc w:val="right"/>
                  <w:rPr>
                    <w:sz w:val="28"/>
                  </w:rPr>
                </w:pPr>
              </w:p>
              <w:p w14:paraId="5814410F" w14:textId="77777777" w:rsidR="00DD38F0" w:rsidRDefault="00DD38F0" w:rsidP="00D023AE">
                <w:pPr>
                  <w:jc w:val="right"/>
                  <w:rPr>
                    <w:sz w:val="28"/>
                  </w:rPr>
                </w:pPr>
                <w:r>
                  <w:rPr>
                    <w:sz w:val="28"/>
                  </w:rPr>
                  <w:t>Date Assigned:</w:t>
                </w:r>
              </w:p>
              <w:p w14:paraId="1C10C367" w14:textId="77777777" w:rsidR="00DD38F0" w:rsidRPr="00DD38F0" w:rsidRDefault="00DD38F0" w:rsidP="00D023AE">
                <w:pPr>
                  <w:jc w:val="right"/>
                  <w:rPr>
                    <w:sz w:val="28"/>
                  </w:rPr>
                </w:pPr>
              </w:p>
            </w:tc>
            <w:tc>
              <w:tcPr>
                <w:tcW w:w="8730" w:type="dxa"/>
                <w:tcBorders>
                  <w:left w:val="single" w:sz="4" w:space="0" w:color="auto"/>
                </w:tcBorders>
              </w:tcPr>
              <w:p w14:paraId="69136E87" w14:textId="77777777" w:rsidR="00DD38F0" w:rsidRPr="00DD38F0" w:rsidRDefault="00DD38F0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sz w:val="28"/>
                  </w:rPr>
                </w:pPr>
              </w:p>
            </w:tc>
          </w:tr>
          <w:tr w:rsidR="00DD38F0" w:rsidRPr="00DD38F0" w14:paraId="2A902544" w14:textId="77777777" w:rsidTr="00D023AE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070" w:type="dxa"/>
                <w:tcBorders>
                  <w:right w:val="single" w:sz="4" w:space="0" w:color="auto"/>
                </w:tcBorders>
              </w:tcPr>
              <w:p w14:paraId="4CE6CC24" w14:textId="77777777" w:rsidR="00D023AE" w:rsidRDefault="00D023AE" w:rsidP="00D023AE">
                <w:pPr>
                  <w:jc w:val="right"/>
                  <w:rPr>
                    <w:sz w:val="28"/>
                  </w:rPr>
                </w:pPr>
              </w:p>
              <w:p w14:paraId="4D325080" w14:textId="77777777" w:rsidR="00DD38F0" w:rsidRDefault="00DD38F0" w:rsidP="00D023AE">
                <w:pPr>
                  <w:jc w:val="right"/>
                  <w:rPr>
                    <w:sz w:val="28"/>
                  </w:rPr>
                </w:pPr>
                <w:r>
                  <w:rPr>
                    <w:sz w:val="28"/>
                  </w:rPr>
                  <w:t>Date Due:</w:t>
                </w:r>
              </w:p>
              <w:p w14:paraId="1E472D06" w14:textId="77777777" w:rsidR="00DD38F0" w:rsidRDefault="00DD38F0" w:rsidP="00D023AE">
                <w:pPr>
                  <w:jc w:val="right"/>
                  <w:rPr>
                    <w:sz w:val="28"/>
                  </w:rPr>
                </w:pPr>
              </w:p>
            </w:tc>
            <w:tc>
              <w:tcPr>
                <w:tcW w:w="8730" w:type="dxa"/>
                <w:tcBorders>
                  <w:left w:val="single" w:sz="4" w:space="0" w:color="auto"/>
                </w:tcBorders>
              </w:tcPr>
              <w:p w14:paraId="58720E01" w14:textId="2F98A3F1" w:rsidR="00C222F1" w:rsidRPr="00D30FC6" w:rsidRDefault="00C222F1" w:rsidP="008C6423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sz w:val="28"/>
                  </w:rPr>
                </w:pPr>
              </w:p>
            </w:tc>
          </w:tr>
          <w:tr w:rsidR="00DD38F0" w:rsidRPr="00DD38F0" w14:paraId="0C6DE27B" w14:textId="77777777" w:rsidTr="00D023AE"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070" w:type="dxa"/>
                <w:tcBorders>
                  <w:right w:val="single" w:sz="4" w:space="0" w:color="auto"/>
                </w:tcBorders>
              </w:tcPr>
              <w:p w14:paraId="76F26091" w14:textId="77777777" w:rsidR="00D023AE" w:rsidRDefault="00D023AE" w:rsidP="00D023AE">
                <w:pPr>
                  <w:jc w:val="right"/>
                  <w:rPr>
                    <w:sz w:val="28"/>
                  </w:rPr>
                </w:pPr>
              </w:p>
              <w:p w14:paraId="4B6F83BA" w14:textId="77777777" w:rsidR="00DD38F0" w:rsidRDefault="00D023AE" w:rsidP="00D023AE">
                <w:pPr>
                  <w:jc w:val="right"/>
                  <w:rPr>
                    <w:sz w:val="28"/>
                  </w:rPr>
                </w:pPr>
                <w:r>
                  <w:rPr>
                    <w:sz w:val="28"/>
                  </w:rPr>
                  <w:t>Rules:</w:t>
                </w:r>
              </w:p>
              <w:p w14:paraId="101D4386" w14:textId="77777777" w:rsidR="00D023AE" w:rsidRDefault="00D023AE" w:rsidP="00D023AE">
                <w:pPr>
                  <w:jc w:val="right"/>
                  <w:rPr>
                    <w:sz w:val="28"/>
                  </w:rPr>
                </w:pPr>
              </w:p>
              <w:p w14:paraId="4DB4340F" w14:textId="77777777" w:rsidR="00D023AE" w:rsidRDefault="00D023AE" w:rsidP="00D023AE">
                <w:pPr>
                  <w:jc w:val="right"/>
                  <w:rPr>
                    <w:sz w:val="28"/>
                  </w:rPr>
                </w:pPr>
              </w:p>
              <w:p w14:paraId="153E0F20" w14:textId="77777777" w:rsidR="00D023AE" w:rsidRDefault="00D023AE" w:rsidP="00D023AE">
                <w:pPr>
                  <w:jc w:val="right"/>
                  <w:rPr>
                    <w:sz w:val="28"/>
                  </w:rPr>
                </w:pPr>
              </w:p>
              <w:p w14:paraId="08D6F2C7" w14:textId="77777777" w:rsidR="00D023AE" w:rsidRDefault="00D023AE" w:rsidP="00341D8B">
                <w:pPr>
                  <w:rPr>
                    <w:sz w:val="28"/>
                  </w:rPr>
                </w:pPr>
              </w:p>
              <w:p w14:paraId="392C7FF4" w14:textId="77777777" w:rsidR="00D023AE" w:rsidRDefault="00D023AE" w:rsidP="00D023AE">
                <w:pPr>
                  <w:jc w:val="right"/>
                  <w:rPr>
                    <w:sz w:val="28"/>
                  </w:rPr>
                </w:pPr>
              </w:p>
            </w:tc>
            <w:tc>
              <w:tcPr>
                <w:tcW w:w="8730" w:type="dxa"/>
                <w:tcBorders>
                  <w:left w:val="single" w:sz="4" w:space="0" w:color="auto"/>
                </w:tcBorders>
              </w:tcPr>
              <w:p w14:paraId="7B358E4D" w14:textId="77777777" w:rsidR="00DD38F0" w:rsidRDefault="00DD38F0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sz w:val="28"/>
                  </w:rPr>
                </w:pPr>
              </w:p>
              <w:p w14:paraId="50A117EF" w14:textId="77777777" w:rsidR="006B3C0A" w:rsidRPr="00D30FC6" w:rsidRDefault="00D30FC6" w:rsidP="006B3C0A">
                <w:pPr>
                  <w:pStyle w:val="ListParagraph"/>
                  <w:numPr>
                    <w:ilvl w:val="0"/>
                    <w:numId w:val="10"/>
                  </w:num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sz w:val="28"/>
                  </w:rPr>
                </w:pPr>
                <w:r w:rsidRPr="00D30FC6">
                  <w:rPr>
                    <w:sz w:val="28"/>
                  </w:rPr>
                  <w:t>I</w:t>
                </w:r>
                <w:r w:rsidR="006B3C0A" w:rsidRPr="00D30FC6">
                  <w:rPr>
                    <w:sz w:val="28"/>
                  </w:rPr>
                  <w:t xml:space="preserve">ndividual. </w:t>
                </w:r>
              </w:p>
              <w:p w14:paraId="4F1FFE52" w14:textId="77777777" w:rsidR="006B3C0A" w:rsidRPr="00D30FC6" w:rsidRDefault="006B3C0A" w:rsidP="006B3C0A">
                <w:pPr>
                  <w:pStyle w:val="ListParagraph"/>
                  <w:numPr>
                    <w:ilvl w:val="0"/>
                    <w:numId w:val="10"/>
                  </w:num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sz w:val="28"/>
                  </w:rPr>
                </w:pPr>
                <w:r w:rsidRPr="00D30FC6">
                  <w:rPr>
                    <w:sz w:val="28"/>
                  </w:rPr>
                  <w:t xml:space="preserve">Cheating is not allowed. </w:t>
                </w:r>
              </w:p>
              <w:p w14:paraId="196C691B" w14:textId="77777777" w:rsidR="006B3C0A" w:rsidRPr="00D30FC6" w:rsidRDefault="006B3C0A" w:rsidP="006B3C0A">
                <w:pPr>
                  <w:pStyle w:val="ListParagraph"/>
                  <w:numPr>
                    <w:ilvl w:val="0"/>
                    <w:numId w:val="10"/>
                  </w:num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sz w:val="28"/>
                  </w:rPr>
                </w:pPr>
                <w:r w:rsidRPr="00D30FC6">
                  <w:rPr>
                    <w:sz w:val="28"/>
                  </w:rPr>
                  <w:t xml:space="preserve">Plagiarism counts as cheating! </w:t>
                </w:r>
              </w:p>
              <w:p w14:paraId="6F08F810" w14:textId="77777777" w:rsidR="00C320A1" w:rsidRPr="00D30FC6" w:rsidRDefault="006B3C0A" w:rsidP="006B3C0A">
                <w:pPr>
                  <w:pStyle w:val="ListParagraph"/>
                  <w:numPr>
                    <w:ilvl w:val="0"/>
                    <w:numId w:val="10"/>
                  </w:num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sz w:val="28"/>
                  </w:rPr>
                </w:pPr>
                <w:r w:rsidRPr="00D30FC6">
                  <w:rPr>
                    <w:sz w:val="28"/>
                  </w:rPr>
                  <w:t>That FAILURE to submit work in the course can result in a grade of ‘F’ or ‘I’ for failure to complete the course!</w:t>
                </w:r>
              </w:p>
              <w:p w14:paraId="4621740D" w14:textId="77777777" w:rsidR="006B3C0A" w:rsidRPr="00C222F1" w:rsidRDefault="003E6080" w:rsidP="00C320A1">
                <w:pPr>
                  <w:pStyle w:val="ListParagraph"/>
                  <w:ind w:left="1170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sz w:val="28"/>
                  </w:rPr>
                </w:pPr>
              </w:p>
            </w:tc>
          </w:tr>
        </w:tbl>
      </w:sdtContent>
    </w:sdt>
    <w:p w14:paraId="6E962E4C" w14:textId="77777777" w:rsidR="00497CC7" w:rsidRDefault="00497CC7" w:rsidP="0091024A"/>
    <w:p w14:paraId="127AFA7F" w14:textId="77777777" w:rsidR="00D30FC6" w:rsidRDefault="00D30FC6">
      <w:pPr>
        <w:rPr>
          <w:rFonts w:asciiTheme="majorHAnsi" w:eastAsiaTheme="majorEastAsia" w:hAnsiTheme="majorHAnsi" w:cstheme="majorBidi"/>
          <w:color w:val="404040" w:themeColor="text1" w:themeTint="BF"/>
          <w:spacing w:val="-10"/>
          <w:kern w:val="28"/>
          <w:sz w:val="56"/>
          <w:szCs w:val="56"/>
        </w:rPr>
      </w:pPr>
    </w:p>
    <w:p w14:paraId="2B0A8396" w14:textId="77777777" w:rsidR="00AA4517" w:rsidRDefault="00AA4517" w:rsidP="005E0126">
      <w:pPr>
        <w:pStyle w:val="Title"/>
      </w:pPr>
    </w:p>
    <w:p w14:paraId="7E5C64B2" w14:textId="77777777" w:rsidR="00AA4517" w:rsidRDefault="00AA4517" w:rsidP="005E0126">
      <w:pPr>
        <w:pStyle w:val="Title"/>
      </w:pPr>
    </w:p>
    <w:p w14:paraId="65BD281D" w14:textId="384F67E4" w:rsidR="00AA4517" w:rsidRDefault="00FC2776" w:rsidP="005E0126">
      <w:pPr>
        <w:pStyle w:val="Title"/>
      </w:pPr>
      <w:r>
        <w:lastRenderedPageBreak/>
        <w:t>Topology</w:t>
      </w:r>
    </w:p>
    <w:p w14:paraId="1A0E75FB" w14:textId="36F54B35" w:rsidR="00FC2776" w:rsidRDefault="00FC2776" w:rsidP="002F2FF5">
      <w:pPr>
        <w:jc w:val="center"/>
      </w:pPr>
      <w:r>
        <w:object w:dxaOrig="7790" w:dyaOrig="6710" w14:anchorId="557ACF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5pt;height:335.25pt" o:ole="">
            <v:imagedata r:id="rId10" o:title=""/>
          </v:shape>
          <o:OLEObject Type="Embed" ProgID="Visio.Drawing.15" ShapeID="_x0000_i1025" DrawAspect="Content" ObjectID="_1700930317" r:id="rId11"/>
        </w:object>
      </w:r>
    </w:p>
    <w:p w14:paraId="3C297C36" w14:textId="3ED8B116" w:rsidR="00FC2776" w:rsidRPr="00FC2776" w:rsidRDefault="005E0126" w:rsidP="00FC2776">
      <w:pPr>
        <w:pStyle w:val="Title"/>
      </w:pPr>
      <w:r>
        <w:t>Deliverables</w:t>
      </w:r>
    </w:p>
    <w:p w14:paraId="3AB97005" w14:textId="66184343" w:rsidR="00504C43" w:rsidRPr="00933427" w:rsidRDefault="00504C43" w:rsidP="00504C43">
      <w:pPr>
        <w:pStyle w:val="NormalWeb"/>
        <w:rPr>
          <w:rFonts w:asciiTheme="minorHAnsi" w:hAnsiTheme="minorHAnsi" w:cstheme="minorHAnsi"/>
          <w:sz w:val="22"/>
          <w:szCs w:val="22"/>
        </w:rPr>
      </w:pPr>
      <w:r w:rsidRPr="00933427">
        <w:rPr>
          <w:rFonts w:asciiTheme="minorHAnsi" w:hAnsiTheme="minorHAnsi" w:cstheme="minorHAnsi"/>
          <w:sz w:val="22"/>
          <w:szCs w:val="22"/>
        </w:rPr>
        <w:t xml:space="preserve">For Practical Assignment </w:t>
      </w:r>
      <w:r w:rsidR="00C31601" w:rsidRPr="00933427">
        <w:rPr>
          <w:rFonts w:asciiTheme="minorHAnsi" w:hAnsiTheme="minorHAnsi" w:cstheme="minorHAnsi"/>
          <w:sz w:val="22"/>
          <w:szCs w:val="22"/>
        </w:rPr>
        <w:t>3</w:t>
      </w:r>
      <w:r w:rsidRPr="00933427">
        <w:rPr>
          <w:rFonts w:asciiTheme="minorHAnsi" w:hAnsiTheme="minorHAnsi" w:cstheme="minorHAnsi"/>
          <w:sz w:val="22"/>
          <w:szCs w:val="22"/>
        </w:rPr>
        <w:t xml:space="preserve">, you will be using your VMWare Host (FILASTNAME-A1) from Practical Assignment </w:t>
      </w:r>
      <w:r w:rsidR="00C31601" w:rsidRPr="00933427">
        <w:rPr>
          <w:rFonts w:asciiTheme="minorHAnsi" w:hAnsiTheme="minorHAnsi" w:cstheme="minorHAnsi"/>
          <w:sz w:val="22"/>
          <w:szCs w:val="22"/>
        </w:rPr>
        <w:t>2</w:t>
      </w:r>
      <w:r w:rsidR="007A773B">
        <w:rPr>
          <w:rFonts w:asciiTheme="minorHAnsi" w:hAnsiTheme="minorHAnsi" w:cstheme="minorHAnsi"/>
          <w:sz w:val="22"/>
          <w:szCs w:val="22"/>
        </w:rPr>
        <w:t xml:space="preserve">. Complete </w:t>
      </w:r>
      <w:r w:rsidR="004C5C00">
        <w:rPr>
          <w:rFonts w:asciiTheme="minorHAnsi" w:hAnsiTheme="minorHAnsi" w:cstheme="minorHAnsi"/>
          <w:sz w:val="22"/>
          <w:szCs w:val="22"/>
        </w:rPr>
        <w:t>the following</w:t>
      </w:r>
      <w:r w:rsidR="004A0A61">
        <w:rPr>
          <w:rFonts w:asciiTheme="minorHAnsi" w:hAnsiTheme="minorHAnsi" w:cstheme="minorHAnsi"/>
          <w:sz w:val="22"/>
          <w:szCs w:val="22"/>
        </w:rPr>
        <w:t xml:space="preserve"> based on the above topology</w:t>
      </w:r>
      <w:r w:rsidR="004C5C00">
        <w:rPr>
          <w:rFonts w:asciiTheme="minorHAnsi" w:hAnsiTheme="minorHAnsi" w:cstheme="minorHAnsi"/>
          <w:sz w:val="22"/>
          <w:szCs w:val="22"/>
        </w:rPr>
        <w:t>:</w:t>
      </w:r>
    </w:p>
    <w:p w14:paraId="0540B3E4" w14:textId="5762D1C9" w:rsidR="00C803F0" w:rsidRDefault="00C803F0" w:rsidP="007E2B6C">
      <w:pPr>
        <w:pStyle w:val="ListParagraph"/>
        <w:numPr>
          <w:ilvl w:val="0"/>
          <w:numId w:val="22"/>
        </w:numPr>
      </w:pPr>
      <w:r>
        <w:t xml:space="preserve">Ensure that your External </w:t>
      </w:r>
      <w:r w:rsidR="00974B2E">
        <w:t xml:space="preserve">Virtual </w:t>
      </w:r>
      <w:r>
        <w:t>Switch is functional (A2-PROD)</w:t>
      </w:r>
      <w:r w:rsidR="00974B2E">
        <w:t xml:space="preserve"> and all VMs are connected to A2-PROD.</w:t>
      </w:r>
    </w:p>
    <w:p w14:paraId="5C62C4BC" w14:textId="2F989AAB" w:rsidR="00974B2E" w:rsidRDefault="00974B2E" w:rsidP="007E2B6C">
      <w:pPr>
        <w:pStyle w:val="ListParagraph"/>
        <w:numPr>
          <w:ilvl w:val="0"/>
          <w:numId w:val="22"/>
        </w:numPr>
      </w:pPr>
      <w:r>
        <w:t>Power on your Domain Controller VM</w:t>
      </w:r>
      <w:r w:rsidR="00193C74">
        <w:t xml:space="preserve"> (FIRSTNAME-DC1).</w:t>
      </w:r>
    </w:p>
    <w:p w14:paraId="685ACEB4" w14:textId="395B7D8E" w:rsidR="007E2B6C" w:rsidRPr="00933427" w:rsidRDefault="007F2386" w:rsidP="007E2B6C">
      <w:pPr>
        <w:pStyle w:val="ListParagraph"/>
        <w:numPr>
          <w:ilvl w:val="0"/>
          <w:numId w:val="22"/>
        </w:numPr>
      </w:pPr>
      <w:r>
        <w:t>Using FILASTNAME-A1, c</w:t>
      </w:r>
      <w:r w:rsidR="007E2B6C" w:rsidRPr="00933427">
        <w:t>reate 1 new Hyper-V VM:</w:t>
      </w:r>
    </w:p>
    <w:p w14:paraId="7EB8AEA0" w14:textId="4395CE42" w:rsidR="007E2B6C" w:rsidRPr="00933427" w:rsidRDefault="007E2B6C" w:rsidP="007E2B6C">
      <w:pPr>
        <w:pStyle w:val="ListParagraph"/>
        <w:numPr>
          <w:ilvl w:val="1"/>
          <w:numId w:val="22"/>
        </w:numPr>
      </w:pPr>
      <w:r w:rsidRPr="00933427">
        <w:t>SAN Server (Name: FIRSTNAME-SAN3)</w:t>
      </w:r>
    </w:p>
    <w:p w14:paraId="0E101BCD" w14:textId="77777777" w:rsidR="007E2B6C" w:rsidRPr="00933427" w:rsidRDefault="007E2B6C" w:rsidP="007E2B6C">
      <w:pPr>
        <w:pStyle w:val="ListParagraph"/>
        <w:numPr>
          <w:ilvl w:val="2"/>
          <w:numId w:val="22"/>
        </w:numPr>
      </w:pPr>
      <w:r w:rsidRPr="00933427">
        <w:t>50GB Dynamic Disk, 1 CPU, 4GB RAM</w:t>
      </w:r>
    </w:p>
    <w:p w14:paraId="1B073BB3" w14:textId="77777777" w:rsidR="007E2B6C" w:rsidRPr="00933427" w:rsidRDefault="007E2B6C" w:rsidP="007E2B6C">
      <w:pPr>
        <w:pStyle w:val="ListParagraph"/>
        <w:numPr>
          <w:ilvl w:val="2"/>
          <w:numId w:val="22"/>
        </w:numPr>
      </w:pPr>
      <w:r w:rsidRPr="00933427">
        <w:t>iSCSI Target Server</w:t>
      </w:r>
    </w:p>
    <w:p w14:paraId="7F8A0CA7" w14:textId="77777777" w:rsidR="007E2B6C" w:rsidRPr="00933427" w:rsidRDefault="007E2B6C" w:rsidP="007E2B6C">
      <w:pPr>
        <w:pStyle w:val="ListParagraph"/>
        <w:numPr>
          <w:ilvl w:val="2"/>
          <w:numId w:val="22"/>
        </w:numPr>
      </w:pPr>
      <w:r w:rsidRPr="00933427">
        <w:t>Create iSCSI Virtual Disk named Disk3 (40GB Dynamic)</w:t>
      </w:r>
    </w:p>
    <w:p w14:paraId="6E145F92" w14:textId="77777777" w:rsidR="007E2B6C" w:rsidRPr="00933427" w:rsidRDefault="007E2B6C" w:rsidP="007E2B6C">
      <w:pPr>
        <w:pStyle w:val="ListParagraph"/>
        <w:numPr>
          <w:ilvl w:val="2"/>
          <w:numId w:val="22"/>
        </w:numPr>
      </w:pPr>
      <w:r w:rsidRPr="00933427">
        <w:t>iSCSI Target Name: SAN3</w:t>
      </w:r>
    </w:p>
    <w:p w14:paraId="1EA35C74" w14:textId="2E46ABBC" w:rsidR="007E2B6C" w:rsidRPr="00933427" w:rsidRDefault="007E2B6C" w:rsidP="007E2B6C">
      <w:pPr>
        <w:pStyle w:val="ListParagraph"/>
        <w:numPr>
          <w:ilvl w:val="2"/>
          <w:numId w:val="22"/>
        </w:numPr>
      </w:pPr>
      <w:r w:rsidRPr="00933427">
        <w:t>iSCSI Initiator: IP address for FI</w:t>
      </w:r>
      <w:r w:rsidR="003C1902">
        <w:t>LASTNAME-A1</w:t>
      </w:r>
    </w:p>
    <w:p w14:paraId="01E27979" w14:textId="02606070" w:rsidR="007E2B6C" w:rsidRPr="00933427" w:rsidRDefault="007E2B6C" w:rsidP="007E2B6C">
      <w:pPr>
        <w:pStyle w:val="ListParagraph"/>
        <w:numPr>
          <w:ilvl w:val="0"/>
          <w:numId w:val="22"/>
        </w:numPr>
      </w:pPr>
      <w:r w:rsidRPr="00933427">
        <w:t>Using iSCSI Initiator, connect FI</w:t>
      </w:r>
      <w:r w:rsidR="007560BF" w:rsidRPr="00933427">
        <w:t>LASTNAME-A1</w:t>
      </w:r>
      <w:r w:rsidRPr="00933427">
        <w:t xml:space="preserve"> to your FIRSTNAME-SAN3 server and configure the disk for use</w:t>
      </w:r>
      <w:r w:rsidR="007560BF" w:rsidRPr="00933427">
        <w:t xml:space="preserve">. </w:t>
      </w:r>
      <w:r w:rsidRPr="00933427">
        <w:br/>
        <w:t>Assign drive letter F:</w:t>
      </w:r>
    </w:p>
    <w:p w14:paraId="4B00097D" w14:textId="3975939F" w:rsidR="007560BF" w:rsidRPr="00933427" w:rsidRDefault="00523C2D" w:rsidP="00640D9F">
      <w:pPr>
        <w:pStyle w:val="ListParagraph"/>
        <w:numPr>
          <w:ilvl w:val="0"/>
          <w:numId w:val="22"/>
        </w:numPr>
      </w:pPr>
      <w:r w:rsidRPr="00933427">
        <w:t xml:space="preserve">Create a new VMWare </w:t>
      </w:r>
      <w:r w:rsidRPr="00933427">
        <w:t>Host</w:t>
      </w:r>
      <w:r w:rsidRPr="00933427">
        <w:t xml:space="preserve"> as your</w:t>
      </w:r>
      <w:r w:rsidR="007E2B6C" w:rsidRPr="00933427">
        <w:t xml:space="preserve"> Secondary</w:t>
      </w:r>
      <w:r w:rsidRPr="00933427">
        <w:t xml:space="preserve"> Hyper-V Host (</w:t>
      </w:r>
      <w:r w:rsidR="007E2B6C" w:rsidRPr="00933427">
        <w:t>FI</w:t>
      </w:r>
      <w:r w:rsidRPr="00933427">
        <w:t>LASTNAME-</w:t>
      </w:r>
      <w:r w:rsidR="005613DD" w:rsidRPr="00933427">
        <w:t>A</w:t>
      </w:r>
      <w:r w:rsidRPr="00933427">
        <w:t>2)</w:t>
      </w:r>
    </w:p>
    <w:p w14:paraId="55703D91" w14:textId="68370A4F" w:rsidR="00640D9F" w:rsidRDefault="00640D9F" w:rsidP="00523C2D">
      <w:pPr>
        <w:pStyle w:val="ListParagraph"/>
        <w:numPr>
          <w:ilvl w:val="1"/>
          <w:numId w:val="22"/>
        </w:numPr>
      </w:pPr>
      <w:r w:rsidRPr="00933427">
        <w:t>Follow all steps when creating your new Hyper-V Host</w:t>
      </w:r>
      <w:r w:rsidR="003C1902">
        <w:t>.</w:t>
      </w:r>
    </w:p>
    <w:p w14:paraId="0D307780" w14:textId="1549A1F0" w:rsidR="003C1902" w:rsidRPr="00933427" w:rsidRDefault="003C1902" w:rsidP="00523C2D">
      <w:pPr>
        <w:pStyle w:val="ListParagraph"/>
        <w:numPr>
          <w:ilvl w:val="1"/>
          <w:numId w:val="22"/>
        </w:numPr>
      </w:pPr>
      <w:r>
        <w:t>Update your iSCSI Target with the IP address for FILASTNAME-A2.</w:t>
      </w:r>
    </w:p>
    <w:p w14:paraId="6A41A1A7" w14:textId="01262DE1" w:rsidR="00523C2D" w:rsidRPr="00933427" w:rsidRDefault="00523C2D" w:rsidP="00523C2D">
      <w:pPr>
        <w:pStyle w:val="ListParagraph"/>
        <w:numPr>
          <w:ilvl w:val="1"/>
          <w:numId w:val="22"/>
        </w:numPr>
      </w:pPr>
      <w:r w:rsidRPr="00933427">
        <w:t>Use iSCSI Initiator to connect to your SAN (</w:t>
      </w:r>
      <w:r w:rsidR="007560BF" w:rsidRPr="00933427">
        <w:t>FIRST</w:t>
      </w:r>
      <w:r w:rsidRPr="00933427">
        <w:t>NAME-</w:t>
      </w:r>
      <w:r w:rsidRPr="00933427">
        <w:t>SAN</w:t>
      </w:r>
      <w:r w:rsidR="007560BF" w:rsidRPr="00933427">
        <w:t>3</w:t>
      </w:r>
      <w:r w:rsidRPr="00933427">
        <w:t>). Bring your disk online.</w:t>
      </w:r>
    </w:p>
    <w:p w14:paraId="72E365D2" w14:textId="03F9688A" w:rsidR="00523C2D" w:rsidRPr="00933427" w:rsidRDefault="00523C2D" w:rsidP="00523C2D">
      <w:pPr>
        <w:pStyle w:val="ListParagraph"/>
        <w:numPr>
          <w:ilvl w:val="0"/>
          <w:numId w:val="22"/>
        </w:numPr>
      </w:pPr>
      <w:r w:rsidRPr="00933427">
        <w:t xml:space="preserve">Create a new Hyper-V Failover Cluster, named </w:t>
      </w:r>
      <w:r w:rsidR="006B7731">
        <w:t>FI</w:t>
      </w:r>
      <w:r w:rsidRPr="00933427">
        <w:t>LASTNAME-FOC</w:t>
      </w:r>
      <w:r w:rsidR="005613DD" w:rsidRPr="00933427">
        <w:t>3</w:t>
      </w:r>
      <w:r w:rsidRPr="00933427">
        <w:t xml:space="preserve"> and assign an IP from your range. Create the Failover cluster on </w:t>
      </w:r>
      <w:r w:rsidR="005613DD" w:rsidRPr="00933427">
        <w:t>FILASTNAME-A</w:t>
      </w:r>
      <w:r w:rsidRPr="00933427">
        <w:t>1 and ensure both</w:t>
      </w:r>
      <w:r w:rsidR="005613DD" w:rsidRPr="00933427">
        <w:t xml:space="preserve"> FILASTNAME-A1 </w:t>
      </w:r>
      <w:r w:rsidRPr="00933427">
        <w:t xml:space="preserve">and </w:t>
      </w:r>
      <w:r w:rsidR="005613DD" w:rsidRPr="00933427">
        <w:t>FILASTNAME-A2</w:t>
      </w:r>
      <w:r w:rsidRPr="00933427">
        <w:t xml:space="preserve"> are in your cluster.</w:t>
      </w:r>
    </w:p>
    <w:p w14:paraId="27491C29" w14:textId="3ACA0E30" w:rsidR="00F45F4A" w:rsidRDefault="00523C2D" w:rsidP="00F45F4A">
      <w:pPr>
        <w:pStyle w:val="ListParagraph"/>
        <w:numPr>
          <w:ilvl w:val="0"/>
          <w:numId w:val="22"/>
        </w:numPr>
      </w:pPr>
      <w:r w:rsidRPr="00933427">
        <w:lastRenderedPageBreak/>
        <w:t xml:space="preserve">On </w:t>
      </w:r>
      <w:r w:rsidR="005613DD" w:rsidRPr="00933427">
        <w:t>FILASTNAME-A1</w:t>
      </w:r>
      <w:r w:rsidRPr="00933427">
        <w:t>, in Failover Cluster Manager, add your disk and convert to a Clustered Shared Volume</w:t>
      </w:r>
      <w:r w:rsidR="00F45F4A">
        <w:t>.</w:t>
      </w:r>
    </w:p>
    <w:p w14:paraId="4DEB4584" w14:textId="3E6E4490" w:rsidR="00523C2D" w:rsidRPr="00933427" w:rsidRDefault="00523C2D" w:rsidP="00F45F4A">
      <w:pPr>
        <w:pStyle w:val="ListParagraph"/>
        <w:numPr>
          <w:ilvl w:val="0"/>
          <w:numId w:val="22"/>
        </w:numPr>
      </w:pPr>
      <w:r w:rsidRPr="00933427">
        <w:t xml:space="preserve">Create a new Hyper-V VM on </w:t>
      </w:r>
      <w:r w:rsidR="00501F6E">
        <w:t xml:space="preserve">FILASTNAME-A1 </w:t>
      </w:r>
      <w:r w:rsidRPr="00933427">
        <w:t xml:space="preserve">called </w:t>
      </w:r>
      <w:r w:rsidR="005613DD" w:rsidRPr="00933427">
        <w:t>FIRSTNAME</w:t>
      </w:r>
      <w:r w:rsidRPr="00933427">
        <w:t>-MS</w:t>
      </w:r>
      <w:r w:rsidR="005613DD" w:rsidRPr="00933427">
        <w:t>3</w:t>
      </w:r>
      <w:r w:rsidRPr="00933427">
        <w:t>. Your VM should be saved on your Clustered Shared Volume and your Virtual Disk should also be saved on your Clustered Shared Volume (</w:t>
      </w:r>
      <w:proofErr w:type="spellStart"/>
      <w:r w:rsidRPr="00933427">
        <w:t>eg.</w:t>
      </w:r>
      <w:proofErr w:type="spellEnd"/>
      <w:r w:rsidRPr="00933427">
        <w:t xml:space="preserve"> C:\ClusteredStorage\Volume1\</w:t>
      </w:r>
      <w:r w:rsidR="00501F6E">
        <w:t>Virtual Machines</w:t>
      </w:r>
      <w:r w:rsidRPr="00933427">
        <w:t>). Other than installing Windows Server 201</w:t>
      </w:r>
      <w:r w:rsidR="005613DD" w:rsidRPr="00933427">
        <w:t>9</w:t>
      </w:r>
      <w:r w:rsidRPr="00933427">
        <w:t xml:space="preserve"> Datacenter Desktop Experience, you do not need to install any Features or Roles on this server, just ensure that it has a static IP and that you can ping it.</w:t>
      </w:r>
      <w:r w:rsidR="00501F6E">
        <w:t xml:space="preserve"> </w:t>
      </w:r>
      <w:r w:rsidRPr="00933427">
        <w:t xml:space="preserve">Configure your </w:t>
      </w:r>
      <w:r w:rsidR="00DB1DED" w:rsidRPr="00933427">
        <w:t>FIRSTNAME-MS3</w:t>
      </w:r>
      <w:r w:rsidRPr="00933427">
        <w:t xml:space="preserve"> with a static IP address.</w:t>
      </w:r>
      <w:r w:rsidR="005527BC">
        <w:t xml:space="preserve"> </w:t>
      </w:r>
      <w:r w:rsidR="005527BC">
        <w:t xml:space="preserve">Determine the best hardware configuration (CPUs, RAM, </w:t>
      </w:r>
      <w:r w:rsidR="005527BC">
        <w:t>Dynamic</w:t>
      </w:r>
      <w:r w:rsidR="005527BC">
        <w:t xml:space="preserve"> Disk) for your </w:t>
      </w:r>
      <w:r w:rsidR="005527BC">
        <w:t>VM.</w:t>
      </w:r>
    </w:p>
    <w:p w14:paraId="55D6BFAE" w14:textId="3FB9976D" w:rsidR="00523C2D" w:rsidRPr="00933427" w:rsidRDefault="00523C2D" w:rsidP="00523C2D">
      <w:pPr>
        <w:pStyle w:val="ListParagraph"/>
        <w:numPr>
          <w:ilvl w:val="0"/>
          <w:numId w:val="22"/>
        </w:numPr>
      </w:pPr>
      <w:r w:rsidRPr="00933427">
        <w:t xml:space="preserve">Using </w:t>
      </w:r>
      <w:r w:rsidR="005613DD" w:rsidRPr="00933427">
        <w:t>FILASTNAME</w:t>
      </w:r>
      <w:r w:rsidRPr="00933427">
        <w:t>-</w:t>
      </w:r>
      <w:r w:rsidR="005613DD" w:rsidRPr="00933427">
        <w:t>A1</w:t>
      </w:r>
      <w:r w:rsidRPr="00933427">
        <w:t xml:space="preserve">, configure </w:t>
      </w:r>
      <w:r w:rsidR="005613DD" w:rsidRPr="00933427">
        <w:t>FIRSTNAME-</w:t>
      </w:r>
      <w:r w:rsidR="00AA3354" w:rsidRPr="00933427">
        <w:t>MS3</w:t>
      </w:r>
      <w:r w:rsidRPr="00933427">
        <w:t xml:space="preserve"> to be a Highly Available Virtual Machine in Failover Cluster Manager.</w:t>
      </w:r>
    </w:p>
    <w:p w14:paraId="62F8EA68" w14:textId="77777777" w:rsidR="00504C43" w:rsidRPr="00933427" w:rsidRDefault="00504C43" w:rsidP="00504C43">
      <w:pPr>
        <w:pStyle w:val="NormalWeb"/>
        <w:rPr>
          <w:rFonts w:asciiTheme="minorHAnsi" w:hAnsiTheme="minorHAnsi" w:cstheme="minorHAnsi"/>
          <w:sz w:val="22"/>
          <w:szCs w:val="22"/>
        </w:rPr>
      </w:pPr>
      <w:r w:rsidRPr="00933427">
        <w:rPr>
          <w:rFonts w:asciiTheme="minorHAnsi" w:hAnsiTheme="minorHAnsi" w:cstheme="minorHAnsi"/>
          <w:b/>
          <w:bCs/>
          <w:sz w:val="22"/>
          <w:szCs w:val="22"/>
        </w:rPr>
        <w:t>Submission Requirements:</w:t>
      </w:r>
    </w:p>
    <w:p w14:paraId="7F6CF723" w14:textId="77777777" w:rsidR="00E67E75" w:rsidRDefault="00E67E75" w:rsidP="00E67E75">
      <w:pPr>
        <w:pStyle w:val="ListParagraph"/>
        <w:numPr>
          <w:ilvl w:val="0"/>
          <w:numId w:val="26"/>
        </w:numPr>
      </w:pPr>
      <w:r>
        <w:t>Create ONE (1) PowerPoint presentation file using the PowerPoint template provided.</w:t>
      </w:r>
    </w:p>
    <w:p w14:paraId="125207B5" w14:textId="77777777" w:rsidR="00E67E75" w:rsidRDefault="00E67E75" w:rsidP="00E67E75">
      <w:pPr>
        <w:pStyle w:val="ListParagraph"/>
        <w:numPr>
          <w:ilvl w:val="0"/>
          <w:numId w:val="26"/>
        </w:numPr>
      </w:pPr>
      <w:r>
        <w:t>Complete the “Virtual Machine Planning” slide with the static IPv4 addresses, VM names etc.</w:t>
      </w:r>
    </w:p>
    <w:p w14:paraId="6FFE6652" w14:textId="64278978" w:rsidR="00E67E75" w:rsidRDefault="00E67E75" w:rsidP="00E67E75">
      <w:pPr>
        <w:pStyle w:val="ListParagraph"/>
        <w:numPr>
          <w:ilvl w:val="0"/>
          <w:numId w:val="26"/>
        </w:numPr>
      </w:pPr>
      <w:r>
        <w:t>You do not need to document each step you took to create the actual VMs</w:t>
      </w:r>
      <w:r>
        <w:t>.</w:t>
      </w:r>
    </w:p>
    <w:p w14:paraId="38FC8BD1" w14:textId="559F4C28" w:rsidR="002F2FF5" w:rsidRPr="00E67E75" w:rsidRDefault="00E67E75" w:rsidP="00E67E75">
      <w:pPr>
        <w:pStyle w:val="ListParagraph"/>
        <w:numPr>
          <w:ilvl w:val="0"/>
          <w:numId w:val="26"/>
        </w:numPr>
      </w:pPr>
      <w:r>
        <w:t>Provide screenshots that are specific to the requirements in the PowerPoint template provided.</w:t>
      </w:r>
      <w:r>
        <w:t xml:space="preserve"> Refer to Rubric</w:t>
      </w:r>
      <w:r w:rsidR="0078268A">
        <w:t>.</w:t>
      </w:r>
    </w:p>
    <w:p w14:paraId="1F23DE8B" w14:textId="77777777" w:rsidR="00504C43" w:rsidRPr="00933427" w:rsidRDefault="00504C43" w:rsidP="00504C43">
      <w:pPr>
        <w:pStyle w:val="NormalWeb"/>
        <w:rPr>
          <w:rFonts w:asciiTheme="minorHAnsi" w:hAnsiTheme="minorHAnsi" w:cstheme="minorHAnsi"/>
          <w:sz w:val="22"/>
          <w:szCs w:val="22"/>
        </w:rPr>
      </w:pPr>
      <w:r w:rsidRPr="00933427">
        <w:rPr>
          <w:rFonts w:asciiTheme="minorHAnsi" w:hAnsiTheme="minorHAnsi" w:cstheme="minorHAnsi"/>
          <w:b/>
          <w:bCs/>
          <w:sz w:val="22"/>
          <w:szCs w:val="22"/>
        </w:rPr>
        <w:t>NOTE:</w:t>
      </w:r>
      <w:r w:rsidRPr="00933427">
        <w:rPr>
          <w:rFonts w:asciiTheme="minorHAnsi" w:hAnsiTheme="minorHAnsi" w:cstheme="minorHAnsi"/>
          <w:sz w:val="22"/>
          <w:szCs w:val="22"/>
        </w:rPr>
        <w:t xml:space="preserve"> Each screenshot requires a description to explain what step or setting you are showing. Not including a description will result in a reduction in marks (-1 points).</w:t>
      </w:r>
    </w:p>
    <w:p w14:paraId="3E1D4979" w14:textId="77777777" w:rsidR="00504C43" w:rsidRPr="00933427" w:rsidRDefault="00504C43" w:rsidP="00504C43">
      <w:pPr>
        <w:pStyle w:val="NormalWeb"/>
        <w:rPr>
          <w:rFonts w:asciiTheme="minorHAnsi" w:hAnsiTheme="minorHAnsi" w:cstheme="minorHAnsi"/>
          <w:sz w:val="22"/>
          <w:szCs w:val="22"/>
        </w:rPr>
      </w:pPr>
      <w:r w:rsidRPr="00933427">
        <w:rPr>
          <w:rFonts w:asciiTheme="minorHAnsi" w:hAnsiTheme="minorHAnsi" w:cstheme="minorHAnsi"/>
          <w:sz w:val="22"/>
          <w:szCs w:val="22"/>
        </w:rPr>
        <w:t>Save your PowerPoint presentation file as a PDF and submit the PDF file as per the instructions under “Evaluation”.</w:t>
      </w:r>
    </w:p>
    <w:p w14:paraId="56ADD8BC" w14:textId="77777777" w:rsidR="009F232B" w:rsidRDefault="009F232B" w:rsidP="005E0126">
      <w:pPr>
        <w:pStyle w:val="Title"/>
        <w:tabs>
          <w:tab w:val="left" w:pos="3251"/>
        </w:tabs>
      </w:pPr>
    </w:p>
    <w:p w14:paraId="3AC37E07" w14:textId="6C56BD6C" w:rsidR="005E0126" w:rsidRDefault="005E0126" w:rsidP="005E0126">
      <w:pPr>
        <w:pStyle w:val="Title"/>
        <w:tabs>
          <w:tab w:val="left" w:pos="3251"/>
        </w:tabs>
      </w:pPr>
      <w:r>
        <w:t>Evaluation</w:t>
      </w:r>
      <w:r>
        <w:tab/>
      </w:r>
    </w:p>
    <w:p w14:paraId="78C6B84B" w14:textId="77777777" w:rsidR="006427FC" w:rsidRDefault="006427FC" w:rsidP="006427FC">
      <w:pPr>
        <w:rPr>
          <w:color w:val="FF0000"/>
        </w:rPr>
      </w:pPr>
    </w:p>
    <w:p w14:paraId="7A9908B5" w14:textId="77777777" w:rsidR="006427FC" w:rsidRPr="006427FC" w:rsidRDefault="006427FC" w:rsidP="006427FC">
      <w:pPr>
        <w:ind w:firstLine="360"/>
      </w:pPr>
      <w:r w:rsidRPr="006427FC">
        <w:t xml:space="preserve">Your evaluation will be held to the following rules and constraints. These rules are firm and are irrefutable. </w:t>
      </w:r>
    </w:p>
    <w:p w14:paraId="5BF00482" w14:textId="77777777" w:rsidR="006427FC" w:rsidRPr="006427FC" w:rsidRDefault="006427FC" w:rsidP="006427FC">
      <w:pPr>
        <w:pStyle w:val="ListParagraph"/>
        <w:numPr>
          <w:ilvl w:val="0"/>
          <w:numId w:val="14"/>
        </w:numPr>
      </w:pPr>
      <w:r w:rsidRPr="006427FC">
        <w:t>Failure to submit this completed deliverable will result in a grade of zero (0) on this deliverable.</w:t>
      </w:r>
    </w:p>
    <w:p w14:paraId="21E9D9B4" w14:textId="77777777" w:rsidR="006427FC" w:rsidRPr="006427FC" w:rsidRDefault="006427FC" w:rsidP="006427FC">
      <w:pPr>
        <w:pStyle w:val="ListParagraph"/>
        <w:numPr>
          <w:ilvl w:val="1"/>
          <w:numId w:val="14"/>
        </w:numPr>
      </w:pPr>
      <w:r w:rsidRPr="006427FC">
        <w:t>There will be no opportunity provided to make up for this missed deliverable or raise your grade.</w:t>
      </w:r>
    </w:p>
    <w:p w14:paraId="23518624" w14:textId="77777777" w:rsidR="006427FC" w:rsidRPr="006427FC" w:rsidRDefault="006427FC" w:rsidP="006427FC">
      <w:pPr>
        <w:pStyle w:val="ListParagraph"/>
        <w:numPr>
          <w:ilvl w:val="1"/>
          <w:numId w:val="14"/>
        </w:numPr>
      </w:pPr>
      <w:r w:rsidRPr="006427FC">
        <w:t xml:space="preserve">In the instance that the failure to submit this work results in a grade of zero (0) that ultimately causes an overall course grade below fifty-five (55) then there will be no opportunity to perform any work, tests, </w:t>
      </w:r>
      <w:proofErr w:type="gramStart"/>
      <w:r w:rsidRPr="006427FC">
        <w:t>activities</w:t>
      </w:r>
      <w:proofErr w:type="gramEnd"/>
      <w:r w:rsidRPr="006427FC">
        <w:t xml:space="preserve"> or tasks to raise your grade above the failing mark. </w:t>
      </w:r>
    </w:p>
    <w:p w14:paraId="0993CBF4" w14:textId="77777777" w:rsidR="006427FC" w:rsidRPr="006427FC" w:rsidRDefault="006427FC" w:rsidP="006427FC">
      <w:pPr>
        <w:pStyle w:val="ListParagraph"/>
        <w:numPr>
          <w:ilvl w:val="0"/>
          <w:numId w:val="14"/>
        </w:numPr>
      </w:pPr>
      <w:r w:rsidRPr="006427FC">
        <w:t xml:space="preserve">It is the student’s responsibility to ensure that their work has been submitted through </w:t>
      </w:r>
      <w:proofErr w:type="spellStart"/>
      <w:r w:rsidRPr="006427FC">
        <w:t>eConestoga</w:t>
      </w:r>
      <w:proofErr w:type="spellEnd"/>
      <w:r w:rsidRPr="006427FC">
        <w:t xml:space="preserve">, on-time, to the correct course and in the correct folder. </w:t>
      </w:r>
    </w:p>
    <w:p w14:paraId="0603FDF3" w14:textId="77777777" w:rsidR="006427FC" w:rsidRPr="006427FC" w:rsidRDefault="006427FC" w:rsidP="006427FC">
      <w:pPr>
        <w:pStyle w:val="ListParagraph"/>
        <w:numPr>
          <w:ilvl w:val="1"/>
          <w:numId w:val="14"/>
        </w:numPr>
      </w:pPr>
      <w:r w:rsidRPr="006427FC">
        <w:t xml:space="preserve">If you submit your work to the incorrect folder then you may not receive any grade for your work. This will be completely up to the discretion of your </w:t>
      </w:r>
      <w:proofErr w:type="gramStart"/>
      <w:r w:rsidRPr="006427FC">
        <w:t>Instructor</w:t>
      </w:r>
      <w:proofErr w:type="gramEnd"/>
      <w:r w:rsidRPr="006427FC">
        <w:t xml:space="preserve">. </w:t>
      </w:r>
    </w:p>
    <w:p w14:paraId="6232107E" w14:textId="77777777" w:rsidR="006427FC" w:rsidRPr="006427FC" w:rsidRDefault="006427FC" w:rsidP="006427FC">
      <w:pPr>
        <w:pStyle w:val="ListParagraph"/>
        <w:numPr>
          <w:ilvl w:val="1"/>
          <w:numId w:val="14"/>
        </w:numPr>
      </w:pPr>
      <w:r w:rsidRPr="006427FC">
        <w:t xml:space="preserve">If you, the student, submit your file to the wrong folder or course on </w:t>
      </w:r>
      <w:proofErr w:type="spellStart"/>
      <w:r w:rsidRPr="006427FC">
        <w:t>eConestoga</w:t>
      </w:r>
      <w:proofErr w:type="spellEnd"/>
      <w:r w:rsidRPr="006427FC">
        <w:t xml:space="preserve"> then you must simply resubmit to the correct folder. </w:t>
      </w:r>
    </w:p>
    <w:p w14:paraId="35AF9AF9" w14:textId="77777777" w:rsidR="006427FC" w:rsidRDefault="006427FC" w:rsidP="006427FC">
      <w:pPr>
        <w:pStyle w:val="ListParagraph"/>
        <w:numPr>
          <w:ilvl w:val="0"/>
          <w:numId w:val="14"/>
        </w:numPr>
      </w:pPr>
      <w:r>
        <w:t xml:space="preserve">To pass this course you are required to submit every single deliverable. </w:t>
      </w:r>
    </w:p>
    <w:p w14:paraId="2CD91D32" w14:textId="77777777" w:rsidR="006427FC" w:rsidRDefault="006427FC" w:rsidP="006427FC">
      <w:pPr>
        <w:pStyle w:val="ListParagraph"/>
        <w:numPr>
          <w:ilvl w:val="1"/>
          <w:numId w:val="14"/>
        </w:numPr>
      </w:pPr>
      <w:r>
        <w:t xml:space="preserve">If you have failed to submit any work by the end of the course your </w:t>
      </w:r>
      <w:proofErr w:type="gramStart"/>
      <w:r>
        <w:t>Instructor</w:t>
      </w:r>
      <w:proofErr w:type="gramEnd"/>
      <w:r>
        <w:t xml:space="preserve"> reserves the right to assign a final course grade of incomplete (I) or failure (F) for your performance in the entire course. </w:t>
      </w:r>
    </w:p>
    <w:p w14:paraId="2041DFBB" w14:textId="77777777" w:rsidR="006B3C0A" w:rsidRPr="00C320A1" w:rsidRDefault="006B3C0A" w:rsidP="00E5455D">
      <w:pPr>
        <w:pStyle w:val="ListParagraph"/>
        <w:numPr>
          <w:ilvl w:val="0"/>
          <w:numId w:val="12"/>
        </w:numPr>
        <w:rPr>
          <w:rFonts w:asciiTheme="majorHAnsi" w:eastAsiaTheme="majorEastAsia" w:hAnsiTheme="majorHAnsi" w:cstheme="majorBidi"/>
          <w:color w:val="404040" w:themeColor="text1" w:themeTint="BF"/>
          <w:spacing w:val="-10"/>
          <w:kern w:val="28"/>
          <w:sz w:val="56"/>
          <w:szCs w:val="56"/>
        </w:rPr>
      </w:pPr>
      <w:r>
        <w:br w:type="page"/>
      </w:r>
    </w:p>
    <w:p w14:paraId="1A30D73C" w14:textId="77777777" w:rsidR="006B3C0A" w:rsidRDefault="006B3C0A" w:rsidP="006B3C0A">
      <w:pPr>
        <w:pStyle w:val="Title"/>
        <w:spacing w:line="240" w:lineRule="auto"/>
      </w:pPr>
      <w:r>
        <w:lastRenderedPageBreak/>
        <w:t>Submission Details</w:t>
      </w:r>
    </w:p>
    <w:p w14:paraId="5E370EB7" w14:textId="5ADBB478" w:rsidR="006B3C0A" w:rsidRDefault="00C645C5" w:rsidP="006B3C0A">
      <w:pPr>
        <w:spacing w:before="120" w:after="120" w:line="240" w:lineRule="auto"/>
      </w:pPr>
      <w:r>
        <w:rPr>
          <w:b/>
          <w:sz w:val="28"/>
        </w:rPr>
        <w:br/>
      </w:r>
      <w:r w:rsidR="006B3C0A">
        <w:rPr>
          <w:b/>
          <w:sz w:val="28"/>
        </w:rPr>
        <w:t>FILE NAMES</w:t>
      </w:r>
    </w:p>
    <w:p w14:paraId="013C75CD" w14:textId="77777777" w:rsidR="006B3C0A" w:rsidRDefault="006B3C0A" w:rsidP="006B3C0A">
      <w:pPr>
        <w:spacing w:line="240" w:lineRule="auto"/>
        <w:ind w:firstLine="720"/>
        <w:jc w:val="both"/>
      </w:pPr>
      <w:r>
        <w:rPr>
          <w:noProof/>
        </w:rPr>
        <w:drawing>
          <wp:anchor distT="0" distB="0" distL="114300" distR="114300" simplePos="0" relativeHeight="251662848" behindDoc="1" locked="0" layoutInCell="1" allowOverlap="1" wp14:anchorId="067692B8" wp14:editId="0DE750FF">
            <wp:simplePos x="0" y="0"/>
            <wp:positionH relativeFrom="margin">
              <wp:align>right</wp:align>
            </wp:positionH>
            <wp:positionV relativeFrom="paragraph">
              <wp:posOffset>10160</wp:posOffset>
            </wp:positionV>
            <wp:extent cx="1367790" cy="1101725"/>
            <wp:effectExtent l="0" t="0" r="3810" b="3175"/>
            <wp:wrapTight wrapText="bothSides">
              <wp:wrapPolygon edited="0">
                <wp:start x="0" y="0"/>
                <wp:lineTo x="0" y="21289"/>
                <wp:lineTo x="21359" y="21289"/>
                <wp:lineTo x="21359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84"/>
                    <a:stretch/>
                  </pic:blipFill>
                  <pic:spPr bwMode="auto">
                    <a:xfrm>
                      <a:off x="0" y="0"/>
                      <a:ext cx="1367790" cy="1101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All submissions must adhere to the programs naming convention. For details regarding this naming convention documentation can be retrieved from the </w:t>
      </w:r>
      <w:r w:rsidRPr="004A743A">
        <w:rPr>
          <w:i/>
        </w:rPr>
        <w:t>How-To</w:t>
      </w:r>
      <w:r>
        <w:t xml:space="preserve"> module, within the </w:t>
      </w:r>
      <w:r w:rsidRPr="004A743A">
        <w:rPr>
          <w:i/>
        </w:rPr>
        <w:t>Support</w:t>
      </w:r>
      <w:r>
        <w:t xml:space="preserve"> module for your course on </w:t>
      </w:r>
      <w:proofErr w:type="spellStart"/>
      <w:r>
        <w:t>eConestoga</w:t>
      </w:r>
      <w:proofErr w:type="spellEnd"/>
      <w:r>
        <w:t>, file name “O3 - Student Submissions Naming Convention - ver1.0.PDF.”</w:t>
      </w:r>
      <w:r w:rsidRPr="004A743A">
        <w:rPr>
          <w:noProof/>
          <w:lang w:val="en-CA" w:eastAsia="en-CA"/>
        </w:rPr>
        <w:t xml:space="preserve"> </w:t>
      </w:r>
      <w:r>
        <w:rPr>
          <w:noProof/>
          <w:lang w:val="en-CA" w:eastAsia="en-CA"/>
        </w:rPr>
        <w:t xml:space="preserve">If this is group work you must include your group members names within your work and within the NOTES section of your dropbox submission. </w:t>
      </w:r>
      <w:r>
        <w:t>Submitting your work with an improper file type may result in a grade of zero (0) being assigned.</w:t>
      </w:r>
    </w:p>
    <w:p w14:paraId="077FDB7E" w14:textId="77777777" w:rsidR="006B3C0A" w:rsidRPr="004A743A" w:rsidRDefault="006B3C0A" w:rsidP="006B3C0A">
      <w:pPr>
        <w:spacing w:before="120" w:after="120" w:line="240" w:lineRule="auto"/>
        <w:jc w:val="both"/>
        <w:rPr>
          <w:b/>
          <w:sz w:val="28"/>
        </w:rPr>
      </w:pPr>
      <w:r w:rsidRPr="004A743A">
        <w:rPr>
          <w:b/>
          <w:sz w:val="28"/>
        </w:rPr>
        <w:t>ACADEMIC HONESTY</w:t>
      </w:r>
    </w:p>
    <w:p w14:paraId="4F143615" w14:textId="77777777" w:rsidR="006B3C0A" w:rsidRDefault="006B3C0A" w:rsidP="006B3C0A">
      <w:pPr>
        <w:pStyle w:val="ListParagraph"/>
        <w:numPr>
          <w:ilvl w:val="0"/>
          <w:numId w:val="8"/>
        </w:numPr>
        <w:spacing w:after="120" w:line="240" w:lineRule="auto"/>
        <w:ind w:left="357" w:hanging="357"/>
        <w:contextualSpacing w:val="0"/>
        <w:jc w:val="both"/>
      </w:pPr>
      <w:r>
        <w:t xml:space="preserve">By submitting your work through Conestoga College’s </w:t>
      </w:r>
      <w:proofErr w:type="spellStart"/>
      <w:r>
        <w:t>eConestoga</w:t>
      </w:r>
      <w:proofErr w:type="spellEnd"/>
      <w:r>
        <w:t xml:space="preserve"> </w:t>
      </w:r>
      <w:proofErr w:type="spellStart"/>
      <w:r>
        <w:t>dropbox</w:t>
      </w:r>
      <w:proofErr w:type="spellEnd"/>
      <w:r>
        <w:t xml:space="preserve"> you hereby affirm </w:t>
      </w:r>
      <w:proofErr w:type="gramStart"/>
      <w:r>
        <w:t>that;</w:t>
      </w:r>
      <w:proofErr w:type="gramEnd"/>
    </w:p>
    <w:p w14:paraId="556BA9A5" w14:textId="77777777" w:rsidR="006B3C0A" w:rsidRDefault="006B3C0A" w:rsidP="006B3C0A">
      <w:pPr>
        <w:pStyle w:val="ListParagraph"/>
        <w:numPr>
          <w:ilvl w:val="1"/>
          <w:numId w:val="8"/>
        </w:numPr>
        <w:spacing w:after="120" w:line="240" w:lineRule="auto"/>
        <w:contextualSpacing w:val="0"/>
        <w:jc w:val="both"/>
      </w:pPr>
      <w:r>
        <w:t xml:space="preserve">You are in complete understanding of, and accept in full, the </w:t>
      </w:r>
      <w:r w:rsidRPr="00C03D7A">
        <w:rPr>
          <w:i/>
        </w:rPr>
        <w:t>Academic Integrity Policy</w:t>
      </w:r>
      <w:r>
        <w:t xml:space="preserve"> and </w:t>
      </w:r>
      <w:r>
        <w:rPr>
          <w:i/>
        </w:rPr>
        <w:t xml:space="preserve">Violation of Academic Integrity Policy </w:t>
      </w:r>
      <w:r>
        <w:t xml:space="preserve">of Conestoga College. If you are not familiar with these policies it is your responsibility to familiarize yourself with them, in full, </w:t>
      </w:r>
      <w:r w:rsidRPr="009F7412">
        <w:rPr>
          <w:u w:val="single"/>
        </w:rPr>
        <w:t>before</w:t>
      </w:r>
      <w:r>
        <w:t xml:space="preserve"> submitting any work through </w:t>
      </w:r>
      <w:proofErr w:type="spellStart"/>
      <w:r>
        <w:t>eConestoga</w:t>
      </w:r>
      <w:proofErr w:type="spellEnd"/>
      <w:r>
        <w:t xml:space="preserve">. </w:t>
      </w:r>
    </w:p>
    <w:p w14:paraId="1E57F137" w14:textId="77777777" w:rsidR="006B3C0A" w:rsidRDefault="006B3C0A" w:rsidP="006B3C0A">
      <w:pPr>
        <w:pStyle w:val="ListParagraph"/>
        <w:numPr>
          <w:ilvl w:val="1"/>
          <w:numId w:val="8"/>
        </w:numPr>
        <w:spacing w:after="120" w:line="240" w:lineRule="auto"/>
        <w:contextualSpacing w:val="0"/>
        <w:jc w:val="both"/>
      </w:pPr>
      <w:r>
        <w:t xml:space="preserve">The work that you have submitted is your own work and has not </w:t>
      </w:r>
      <w:proofErr w:type="gramStart"/>
      <w:r>
        <w:t>been:</w:t>
      </w:r>
      <w:proofErr w:type="gramEnd"/>
      <w:r>
        <w:t xml:space="preserve"> taken, replicated, duplicated or copied in any way from any source inside or outside of the classroom.</w:t>
      </w:r>
    </w:p>
    <w:p w14:paraId="2ECD8F64" w14:textId="77777777" w:rsidR="006B3C0A" w:rsidRDefault="006B3C0A" w:rsidP="006B3C0A">
      <w:pPr>
        <w:pStyle w:val="ListParagraph"/>
        <w:numPr>
          <w:ilvl w:val="1"/>
          <w:numId w:val="8"/>
        </w:numPr>
        <w:spacing w:after="120" w:line="240" w:lineRule="auto"/>
        <w:contextualSpacing w:val="0"/>
        <w:jc w:val="both"/>
      </w:pPr>
      <w:r>
        <w:t xml:space="preserve">Your work will be retained and indexed by Turnitin.com for academic honesty and comparison purposes. </w:t>
      </w:r>
    </w:p>
    <w:p w14:paraId="1F02C2F3" w14:textId="77777777" w:rsidR="006B3C0A" w:rsidRDefault="006B3C0A" w:rsidP="006B3C0A">
      <w:pPr>
        <w:pStyle w:val="ListParagraph"/>
        <w:numPr>
          <w:ilvl w:val="0"/>
          <w:numId w:val="8"/>
        </w:numPr>
        <w:spacing w:line="240" w:lineRule="auto"/>
        <w:jc w:val="both"/>
      </w:pPr>
      <w:r>
        <w:t xml:space="preserve">If you share your work </w:t>
      </w:r>
      <w:r w:rsidRPr="00726D3E">
        <w:rPr>
          <w:noProof/>
        </w:rPr>
        <w:t>with,</w:t>
      </w:r>
      <w:r>
        <w:t xml:space="preserve"> or use the work of, others then your grade, along with the grade of any other participating</w:t>
      </w:r>
      <w:r>
        <w:rPr>
          <w:rStyle w:val="FootnoteReference"/>
        </w:rPr>
        <w:footnoteReference w:id="1"/>
      </w:r>
      <w:r>
        <w:t xml:space="preserve"> student, will be adjusted to reflect this infraction and you will face academic penalties</w:t>
      </w:r>
      <w:r>
        <w:rPr>
          <w:rStyle w:val="FootnoteReference"/>
        </w:rPr>
        <w:footnoteReference w:id="2"/>
      </w:r>
      <w:r>
        <w:t xml:space="preserve"> including, but not limited </w:t>
      </w:r>
      <w:proofErr w:type="gramStart"/>
      <w:r>
        <w:t>to;</w:t>
      </w:r>
      <w:proofErr w:type="gramEnd"/>
    </w:p>
    <w:p w14:paraId="47FDB307" w14:textId="77777777" w:rsidR="006B3C0A" w:rsidRDefault="006B3C0A" w:rsidP="006B3C0A">
      <w:pPr>
        <w:pStyle w:val="ListParagraph"/>
        <w:numPr>
          <w:ilvl w:val="0"/>
          <w:numId w:val="9"/>
        </w:numPr>
        <w:spacing w:line="240" w:lineRule="auto"/>
        <w:jc w:val="both"/>
      </w:pPr>
      <w:r>
        <w:t xml:space="preserve">Discontinuance for Conestoga for a minimum of 12 months and a failing grade for </w:t>
      </w:r>
      <w:r>
        <w:rPr>
          <w:u w:val="single"/>
        </w:rPr>
        <w:t>all</w:t>
      </w:r>
      <w:r>
        <w:t xml:space="preserve"> current courses.</w:t>
      </w:r>
    </w:p>
    <w:p w14:paraId="6AC9E9B5" w14:textId="77777777" w:rsidR="006B3C0A" w:rsidRDefault="006B3C0A" w:rsidP="006B3C0A">
      <w:pPr>
        <w:pStyle w:val="ListParagraph"/>
        <w:numPr>
          <w:ilvl w:val="0"/>
          <w:numId w:val="9"/>
        </w:numPr>
        <w:spacing w:line="240" w:lineRule="auto"/>
        <w:jc w:val="both"/>
      </w:pPr>
      <w:r>
        <w:t>A failed grade for the course and suspension from Conestoga College for an undetermined length of time.</w:t>
      </w:r>
    </w:p>
    <w:p w14:paraId="5F17C09C" w14:textId="77777777" w:rsidR="006B3C0A" w:rsidRDefault="006B3C0A" w:rsidP="006B3C0A">
      <w:pPr>
        <w:pStyle w:val="ListParagraph"/>
        <w:numPr>
          <w:ilvl w:val="0"/>
          <w:numId w:val="9"/>
        </w:numPr>
        <w:spacing w:line="240" w:lineRule="auto"/>
        <w:jc w:val="both"/>
      </w:pPr>
      <w:r>
        <w:t>A failed grade for the course, which may result in your inability to continue in your Program.</w:t>
      </w:r>
    </w:p>
    <w:p w14:paraId="2D450441" w14:textId="77777777" w:rsidR="006B3C0A" w:rsidRDefault="006B3C0A" w:rsidP="006B3C0A">
      <w:pPr>
        <w:pStyle w:val="ListParagraph"/>
        <w:numPr>
          <w:ilvl w:val="0"/>
          <w:numId w:val="9"/>
        </w:numPr>
        <w:spacing w:line="240" w:lineRule="auto"/>
        <w:jc w:val="both"/>
      </w:pPr>
      <w:r>
        <w:t xml:space="preserve">A failed grade for the deliverable on which the </w:t>
      </w:r>
      <w:r w:rsidRPr="00C03D7A">
        <w:rPr>
          <w:i/>
        </w:rPr>
        <w:t xml:space="preserve">Academic Integrity Policy </w:t>
      </w:r>
      <w:r>
        <w:t>was violated.</w:t>
      </w:r>
    </w:p>
    <w:p w14:paraId="4BC0F473" w14:textId="77777777" w:rsidR="006B3C0A" w:rsidRDefault="006B3C0A" w:rsidP="006B3C0A">
      <w:pPr>
        <w:pStyle w:val="ListParagraph"/>
        <w:numPr>
          <w:ilvl w:val="0"/>
          <w:numId w:val="8"/>
        </w:numPr>
        <w:spacing w:line="240" w:lineRule="auto"/>
        <w:jc w:val="both"/>
      </w:pPr>
      <w:r>
        <w:t xml:space="preserve">Turnitin.com will compare the values and data of each student submission against submissions </w:t>
      </w:r>
      <w:proofErr w:type="gramStart"/>
      <w:r>
        <w:t>from;</w:t>
      </w:r>
      <w:proofErr w:type="gramEnd"/>
    </w:p>
    <w:p w14:paraId="446EBA84" w14:textId="77777777" w:rsidR="006B3C0A" w:rsidRDefault="006B3C0A" w:rsidP="006B3C0A">
      <w:pPr>
        <w:pStyle w:val="ListParagraph"/>
        <w:numPr>
          <w:ilvl w:val="0"/>
          <w:numId w:val="7"/>
        </w:numPr>
        <w:spacing w:line="240" w:lineRule="auto"/>
        <w:jc w:val="both"/>
      </w:pPr>
      <w:r>
        <w:t>Your current classmates, including all submissions they have made in the past or present.</w:t>
      </w:r>
    </w:p>
    <w:p w14:paraId="66F63284" w14:textId="77777777" w:rsidR="006B3C0A" w:rsidRDefault="006B3C0A" w:rsidP="006B3C0A">
      <w:pPr>
        <w:pStyle w:val="ListParagraph"/>
        <w:numPr>
          <w:ilvl w:val="0"/>
          <w:numId w:val="7"/>
        </w:numPr>
        <w:spacing w:line="240" w:lineRule="auto"/>
        <w:jc w:val="both"/>
      </w:pPr>
      <w:r>
        <w:t>Former students of your program as well as students from other intakes for your program.</w:t>
      </w:r>
    </w:p>
    <w:p w14:paraId="0DFCE69F" w14:textId="77777777" w:rsidR="006B3C0A" w:rsidRDefault="006B3C0A" w:rsidP="006B3C0A">
      <w:pPr>
        <w:pStyle w:val="ListParagraph"/>
        <w:numPr>
          <w:ilvl w:val="0"/>
          <w:numId w:val="7"/>
        </w:numPr>
        <w:spacing w:line="240" w:lineRule="auto"/>
        <w:jc w:val="both"/>
      </w:pPr>
      <w:r>
        <w:t xml:space="preserve">Students enrolled in any course or program </w:t>
      </w:r>
      <w:r>
        <w:rPr>
          <w:noProof/>
        </w:rPr>
        <w:t>at</w:t>
      </w:r>
      <w:r>
        <w:t xml:space="preserve"> Conestoga College, past or present.</w:t>
      </w:r>
    </w:p>
    <w:p w14:paraId="3A280E1F" w14:textId="77777777" w:rsidR="006B3C0A" w:rsidRDefault="006B3C0A" w:rsidP="006B3C0A">
      <w:pPr>
        <w:pStyle w:val="ListParagraph"/>
        <w:numPr>
          <w:ilvl w:val="0"/>
          <w:numId w:val="7"/>
        </w:numPr>
        <w:spacing w:line="240" w:lineRule="auto"/>
        <w:jc w:val="both"/>
      </w:pPr>
      <w:r>
        <w:t>A perpetually growing database of work from 26 million students from Colleges and Universities worldwide.</w:t>
      </w:r>
    </w:p>
    <w:p w14:paraId="2DB2831F" w14:textId="77777777" w:rsidR="006B3C0A" w:rsidRDefault="006B3C0A" w:rsidP="006B3C0A">
      <w:pPr>
        <w:pStyle w:val="ListParagraph"/>
        <w:numPr>
          <w:ilvl w:val="0"/>
          <w:numId w:val="7"/>
        </w:numPr>
        <w:spacing w:line="240" w:lineRule="auto"/>
        <w:jc w:val="both"/>
      </w:pPr>
      <w:r>
        <w:t xml:space="preserve">More than 12 </w:t>
      </w:r>
      <w:r w:rsidRPr="009F7412">
        <w:rPr>
          <w:b/>
          <w:u w:val="single"/>
        </w:rPr>
        <w:t>b</w:t>
      </w:r>
      <w:r>
        <w:t xml:space="preserve">illion </w:t>
      </w:r>
      <w:r w:rsidRPr="00726D3E">
        <w:rPr>
          <w:noProof/>
        </w:rPr>
        <w:t>webpages</w:t>
      </w:r>
      <w:r>
        <w:t xml:space="preserve"> including all mainstream data sites, </w:t>
      </w:r>
      <w:proofErr w:type="gramStart"/>
      <w:r>
        <w:t>repositories</w:t>
      </w:r>
      <w:proofErr w:type="gramEnd"/>
      <w:r>
        <w:t xml:space="preserve"> and wikis. </w:t>
      </w:r>
    </w:p>
    <w:p w14:paraId="345CF728" w14:textId="77777777" w:rsidR="0091024A" w:rsidRDefault="006B3C0A" w:rsidP="006B3C0A">
      <w:pPr>
        <w:pStyle w:val="ListParagraph"/>
        <w:numPr>
          <w:ilvl w:val="0"/>
          <w:numId w:val="7"/>
        </w:numPr>
        <w:spacing w:before="120" w:after="120" w:line="240" w:lineRule="auto"/>
        <w:jc w:val="both"/>
      </w:pPr>
      <w:r>
        <w:t xml:space="preserve">Direct quotations taken from any source </w:t>
      </w:r>
      <w:r w:rsidRPr="00AB5FC3">
        <w:rPr>
          <w:u w:val="single"/>
        </w:rPr>
        <w:t>will be</w:t>
      </w:r>
      <w:r>
        <w:t xml:space="preserve"> identified by Turnitin.com and will require Instructor review, it </w:t>
      </w:r>
      <w:r w:rsidRPr="00726D3E">
        <w:rPr>
          <w:noProof/>
        </w:rPr>
        <w:t>is</w:t>
      </w:r>
      <w:r>
        <w:rPr>
          <w:noProof/>
        </w:rPr>
        <w:t>, therefore,</w:t>
      </w:r>
      <w:r>
        <w:t xml:space="preserve"> imperative that you cite any work(s) taken from other sources following proper APA form</w:t>
      </w:r>
    </w:p>
    <w:sectPr w:rsidR="0091024A" w:rsidSect="00B05314">
      <w:pgSz w:w="12240" w:h="15840"/>
      <w:pgMar w:top="720" w:right="720" w:bottom="720" w:left="72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D6196CD" w14:textId="77777777" w:rsidR="00992289" w:rsidRDefault="00992289" w:rsidP="006B3C0A">
      <w:pPr>
        <w:spacing w:after="0" w:line="240" w:lineRule="auto"/>
      </w:pPr>
      <w:r>
        <w:separator/>
      </w:r>
    </w:p>
  </w:endnote>
  <w:endnote w:type="continuationSeparator" w:id="0">
    <w:p w14:paraId="4D148F6C" w14:textId="77777777" w:rsidR="00992289" w:rsidRDefault="00992289" w:rsidP="006B3C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1B0A4B" w14:textId="77777777" w:rsidR="00992289" w:rsidRDefault="00992289" w:rsidP="006B3C0A">
      <w:pPr>
        <w:spacing w:after="0" w:line="240" w:lineRule="auto"/>
      </w:pPr>
      <w:r>
        <w:separator/>
      </w:r>
    </w:p>
  </w:footnote>
  <w:footnote w:type="continuationSeparator" w:id="0">
    <w:p w14:paraId="7BB6AF2C" w14:textId="77777777" w:rsidR="00992289" w:rsidRDefault="00992289" w:rsidP="006B3C0A">
      <w:pPr>
        <w:spacing w:after="0" w:line="240" w:lineRule="auto"/>
      </w:pPr>
      <w:r>
        <w:continuationSeparator/>
      </w:r>
    </w:p>
  </w:footnote>
  <w:footnote w:id="1">
    <w:p w14:paraId="317230D7" w14:textId="77777777" w:rsidR="006B3C0A" w:rsidRPr="009F7412" w:rsidRDefault="006B3C0A" w:rsidP="006B3C0A">
      <w:pPr>
        <w:pStyle w:val="FootnoteText"/>
        <w:rPr>
          <w:sz w:val="18"/>
        </w:rPr>
      </w:pPr>
      <w:r w:rsidRPr="009F7412">
        <w:rPr>
          <w:rStyle w:val="FootnoteReference"/>
          <w:sz w:val="18"/>
        </w:rPr>
        <w:footnoteRef/>
      </w:r>
      <w:r w:rsidRPr="009F7412">
        <w:rPr>
          <w:sz w:val="18"/>
        </w:rPr>
        <w:t xml:space="preserve"> Participation includes both unknowing participation as well as willful participation in any activity that results in academic misconduct.</w:t>
      </w:r>
    </w:p>
  </w:footnote>
  <w:footnote w:id="2">
    <w:p w14:paraId="04C86879" w14:textId="77777777" w:rsidR="006B3C0A" w:rsidRDefault="006B3C0A" w:rsidP="006B3C0A">
      <w:pPr>
        <w:pStyle w:val="FootnoteText"/>
      </w:pPr>
      <w:r w:rsidRPr="009F7412">
        <w:rPr>
          <w:rStyle w:val="FootnoteReference"/>
          <w:sz w:val="18"/>
        </w:rPr>
        <w:footnoteRef/>
      </w:r>
      <w:r w:rsidRPr="009F7412">
        <w:rPr>
          <w:sz w:val="18"/>
        </w:rPr>
        <w:t xml:space="preserve"> No refunds will be made available to</w:t>
      </w:r>
      <w:r>
        <w:rPr>
          <w:sz w:val="18"/>
        </w:rPr>
        <w:t xml:space="preserve"> any</w:t>
      </w:r>
      <w:r w:rsidRPr="009F7412">
        <w:rPr>
          <w:sz w:val="18"/>
        </w:rPr>
        <w:t xml:space="preserve"> student who </w:t>
      </w:r>
      <w:r>
        <w:rPr>
          <w:sz w:val="18"/>
        </w:rPr>
        <w:t>has been</w:t>
      </w:r>
      <w:r w:rsidRPr="009F7412">
        <w:rPr>
          <w:sz w:val="18"/>
        </w:rPr>
        <w:t xml:space="preserve"> discontinued from their program due to violations of academic policy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6D5F73"/>
    <w:multiLevelType w:val="hybridMultilevel"/>
    <w:tmpl w:val="04C2E6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AD7A42"/>
    <w:multiLevelType w:val="multilevel"/>
    <w:tmpl w:val="F7E480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60F22B0"/>
    <w:multiLevelType w:val="hybridMultilevel"/>
    <w:tmpl w:val="EBE670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DB6D68"/>
    <w:multiLevelType w:val="hybridMultilevel"/>
    <w:tmpl w:val="16EA700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AE556B"/>
    <w:multiLevelType w:val="multilevel"/>
    <w:tmpl w:val="63785B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0BF0347A"/>
    <w:multiLevelType w:val="hybridMultilevel"/>
    <w:tmpl w:val="B36EEF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99082A"/>
    <w:multiLevelType w:val="hybridMultilevel"/>
    <w:tmpl w:val="E982D3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E949F3"/>
    <w:multiLevelType w:val="hybridMultilevel"/>
    <w:tmpl w:val="F72046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7D45FEA"/>
    <w:multiLevelType w:val="hybridMultilevel"/>
    <w:tmpl w:val="8612E2A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8813F7D"/>
    <w:multiLevelType w:val="hybridMultilevel"/>
    <w:tmpl w:val="D176260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93133B7"/>
    <w:multiLevelType w:val="hybridMultilevel"/>
    <w:tmpl w:val="828CAE5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56432C1"/>
    <w:multiLevelType w:val="hybridMultilevel"/>
    <w:tmpl w:val="2A347E76"/>
    <w:lvl w:ilvl="0" w:tplc="7EDC58B2">
      <w:start w:val="5"/>
      <w:numFmt w:val="bullet"/>
      <w:lvlText w:val=""/>
      <w:lvlJc w:val="left"/>
      <w:pPr>
        <w:ind w:left="108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2B755466"/>
    <w:multiLevelType w:val="hybridMultilevel"/>
    <w:tmpl w:val="8F901F9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CB010FC"/>
    <w:multiLevelType w:val="hybridMultilevel"/>
    <w:tmpl w:val="AF28270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F89510E"/>
    <w:multiLevelType w:val="hybridMultilevel"/>
    <w:tmpl w:val="F836B89A"/>
    <w:lvl w:ilvl="0" w:tplc="D0D078A6">
      <w:start w:val="1"/>
      <w:numFmt w:val="decimal"/>
      <w:lvlText w:val="%1)"/>
      <w:lvlJc w:val="left"/>
      <w:pPr>
        <w:ind w:left="1069" w:hanging="360"/>
      </w:pPr>
    </w:lvl>
    <w:lvl w:ilvl="1" w:tplc="10090019">
      <w:start w:val="1"/>
      <w:numFmt w:val="lowerLetter"/>
      <w:lvlText w:val="%2."/>
      <w:lvlJc w:val="left"/>
      <w:pPr>
        <w:ind w:left="1800" w:hanging="360"/>
      </w:pPr>
    </w:lvl>
    <w:lvl w:ilvl="2" w:tplc="1009001B">
      <w:start w:val="1"/>
      <w:numFmt w:val="lowerRoman"/>
      <w:lvlText w:val="%3."/>
      <w:lvlJc w:val="right"/>
      <w:pPr>
        <w:ind w:left="2520" w:hanging="180"/>
      </w:pPr>
    </w:lvl>
    <w:lvl w:ilvl="3" w:tplc="1009000F">
      <w:start w:val="1"/>
      <w:numFmt w:val="decimal"/>
      <w:lvlText w:val="%4."/>
      <w:lvlJc w:val="left"/>
      <w:pPr>
        <w:ind w:left="3240" w:hanging="360"/>
      </w:pPr>
    </w:lvl>
    <w:lvl w:ilvl="4" w:tplc="10090019">
      <w:start w:val="1"/>
      <w:numFmt w:val="lowerLetter"/>
      <w:lvlText w:val="%5."/>
      <w:lvlJc w:val="left"/>
      <w:pPr>
        <w:ind w:left="3960" w:hanging="360"/>
      </w:pPr>
    </w:lvl>
    <w:lvl w:ilvl="5" w:tplc="1009001B">
      <w:start w:val="1"/>
      <w:numFmt w:val="lowerRoman"/>
      <w:lvlText w:val="%6."/>
      <w:lvlJc w:val="right"/>
      <w:pPr>
        <w:ind w:left="4680" w:hanging="180"/>
      </w:pPr>
    </w:lvl>
    <w:lvl w:ilvl="6" w:tplc="1009000F">
      <w:start w:val="1"/>
      <w:numFmt w:val="decimal"/>
      <w:lvlText w:val="%7."/>
      <w:lvlJc w:val="left"/>
      <w:pPr>
        <w:ind w:left="5400" w:hanging="360"/>
      </w:pPr>
    </w:lvl>
    <w:lvl w:ilvl="7" w:tplc="10090019">
      <w:start w:val="1"/>
      <w:numFmt w:val="lowerLetter"/>
      <w:lvlText w:val="%8."/>
      <w:lvlJc w:val="left"/>
      <w:pPr>
        <w:ind w:left="6120" w:hanging="360"/>
      </w:pPr>
    </w:lvl>
    <w:lvl w:ilvl="8" w:tplc="1009001B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33AE5C2C"/>
    <w:multiLevelType w:val="hybridMultilevel"/>
    <w:tmpl w:val="6D3E7A66"/>
    <w:lvl w:ilvl="0" w:tplc="5E24070A">
      <w:numFmt w:val="bullet"/>
      <w:lvlText w:val="•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3AE520E5"/>
    <w:multiLevelType w:val="hybridMultilevel"/>
    <w:tmpl w:val="9EB28A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58253D5"/>
    <w:multiLevelType w:val="hybridMultilevel"/>
    <w:tmpl w:val="AED232C2"/>
    <w:lvl w:ilvl="0" w:tplc="1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9D3650F"/>
    <w:multiLevelType w:val="hybridMultilevel"/>
    <w:tmpl w:val="933E3F74"/>
    <w:lvl w:ilvl="0" w:tplc="04090001">
      <w:start w:val="1"/>
      <w:numFmt w:val="bullet"/>
      <w:lvlText w:val=""/>
      <w:lvlJc w:val="left"/>
      <w:pPr>
        <w:ind w:left="117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19" w15:restartNumberingAfterBreak="0">
    <w:nsid w:val="4C801910"/>
    <w:multiLevelType w:val="hybridMultilevel"/>
    <w:tmpl w:val="CF1857B6"/>
    <w:lvl w:ilvl="0" w:tplc="32BCB4C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FF0000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BD681B"/>
    <w:multiLevelType w:val="hybridMultilevel"/>
    <w:tmpl w:val="2F7E46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08C37E3"/>
    <w:multiLevelType w:val="hybridMultilevel"/>
    <w:tmpl w:val="6CF46A0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1414C0E"/>
    <w:multiLevelType w:val="hybridMultilevel"/>
    <w:tmpl w:val="6598DB3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2F27807"/>
    <w:multiLevelType w:val="hybridMultilevel"/>
    <w:tmpl w:val="C980E8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AAD12F4"/>
    <w:multiLevelType w:val="hybridMultilevel"/>
    <w:tmpl w:val="05A84AD2"/>
    <w:lvl w:ilvl="0" w:tplc="FB048654">
      <w:start w:val="1"/>
      <w:numFmt w:val="decimal"/>
      <w:lvlText w:val="%1)"/>
      <w:lvlJc w:val="left"/>
      <w:pPr>
        <w:ind w:left="360" w:hanging="360"/>
      </w:pPr>
    </w:lvl>
    <w:lvl w:ilvl="1" w:tplc="10090019">
      <w:start w:val="1"/>
      <w:numFmt w:val="lowerLetter"/>
      <w:lvlText w:val="%2."/>
      <w:lvlJc w:val="left"/>
      <w:pPr>
        <w:ind w:left="1080" w:hanging="360"/>
      </w:pPr>
    </w:lvl>
    <w:lvl w:ilvl="2" w:tplc="1009001B">
      <w:start w:val="1"/>
      <w:numFmt w:val="lowerRoman"/>
      <w:lvlText w:val="%3."/>
      <w:lvlJc w:val="right"/>
      <w:pPr>
        <w:ind w:left="1800" w:hanging="180"/>
      </w:pPr>
    </w:lvl>
    <w:lvl w:ilvl="3" w:tplc="1009000F">
      <w:start w:val="1"/>
      <w:numFmt w:val="decimal"/>
      <w:lvlText w:val="%4."/>
      <w:lvlJc w:val="left"/>
      <w:pPr>
        <w:ind w:left="2520" w:hanging="360"/>
      </w:pPr>
    </w:lvl>
    <w:lvl w:ilvl="4" w:tplc="10090019">
      <w:start w:val="1"/>
      <w:numFmt w:val="lowerLetter"/>
      <w:lvlText w:val="%5."/>
      <w:lvlJc w:val="left"/>
      <w:pPr>
        <w:ind w:left="3240" w:hanging="360"/>
      </w:pPr>
    </w:lvl>
    <w:lvl w:ilvl="5" w:tplc="1009001B">
      <w:start w:val="1"/>
      <w:numFmt w:val="lowerRoman"/>
      <w:lvlText w:val="%6."/>
      <w:lvlJc w:val="right"/>
      <w:pPr>
        <w:ind w:left="3960" w:hanging="180"/>
      </w:pPr>
    </w:lvl>
    <w:lvl w:ilvl="6" w:tplc="1009000F">
      <w:start w:val="1"/>
      <w:numFmt w:val="decimal"/>
      <w:lvlText w:val="%7."/>
      <w:lvlJc w:val="left"/>
      <w:pPr>
        <w:ind w:left="4680" w:hanging="360"/>
      </w:pPr>
    </w:lvl>
    <w:lvl w:ilvl="7" w:tplc="10090019">
      <w:start w:val="1"/>
      <w:numFmt w:val="lowerLetter"/>
      <w:lvlText w:val="%8."/>
      <w:lvlJc w:val="left"/>
      <w:pPr>
        <w:ind w:left="5400" w:hanging="360"/>
      </w:pPr>
    </w:lvl>
    <w:lvl w:ilvl="8" w:tplc="1009001B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7BCC12E9"/>
    <w:multiLevelType w:val="hybridMultilevel"/>
    <w:tmpl w:val="3718E11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25"/>
  </w:num>
  <w:num w:numId="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6"/>
  </w:num>
  <w:num w:numId="5">
    <w:abstractNumId w:val="22"/>
  </w:num>
  <w:num w:numId="6">
    <w:abstractNumId w:val="11"/>
  </w:num>
  <w:num w:numId="7">
    <w:abstractNumId w:val="17"/>
  </w:num>
  <w:num w:numId="8">
    <w:abstractNumId w:val="24"/>
  </w:num>
  <w:num w:numId="9">
    <w:abstractNumId w:val="15"/>
  </w:num>
  <w:num w:numId="10">
    <w:abstractNumId w:val="18"/>
  </w:num>
  <w:num w:numId="11">
    <w:abstractNumId w:val="20"/>
  </w:num>
  <w:num w:numId="12">
    <w:abstractNumId w:val="19"/>
  </w:num>
  <w:num w:numId="13">
    <w:abstractNumId w:val="23"/>
  </w:num>
  <w:num w:numId="14">
    <w:abstractNumId w:val="7"/>
  </w:num>
  <w:num w:numId="15">
    <w:abstractNumId w:val="13"/>
  </w:num>
  <w:num w:numId="1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</w:num>
  <w:num w:numId="18">
    <w:abstractNumId w:val="2"/>
  </w:num>
  <w:num w:numId="19">
    <w:abstractNumId w:val="12"/>
  </w:num>
  <w:num w:numId="20">
    <w:abstractNumId w:val="1"/>
  </w:num>
  <w:num w:numId="21">
    <w:abstractNumId w:val="4"/>
  </w:num>
  <w:num w:numId="22">
    <w:abstractNumId w:val="10"/>
  </w:num>
  <w:num w:numId="23">
    <w:abstractNumId w:val="9"/>
  </w:num>
  <w:num w:numId="24">
    <w:abstractNumId w:val="5"/>
  </w:num>
  <w:num w:numId="25">
    <w:abstractNumId w:val="6"/>
  </w:num>
  <w:num w:numId="2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activeWritingStyle w:appName="MSWord" w:lang="en-CA" w:vendorID="64" w:dllVersion="0" w:nlCheck="1" w:checkStyle="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0MDcwNTYzsbAwt7AwMjVQ0lEKTi0uzszPAykwrAUAE9LhWCwAAAA="/>
  </w:docVars>
  <w:rsids>
    <w:rsidRoot w:val="00B05314"/>
    <w:rsid w:val="00016C50"/>
    <w:rsid w:val="000323F0"/>
    <w:rsid w:val="00034FEB"/>
    <w:rsid w:val="00060E92"/>
    <w:rsid w:val="00080644"/>
    <w:rsid w:val="000A4303"/>
    <w:rsid w:val="000B0F18"/>
    <w:rsid w:val="001140EA"/>
    <w:rsid w:val="0014118D"/>
    <w:rsid w:val="00167D1E"/>
    <w:rsid w:val="00173206"/>
    <w:rsid w:val="00182D09"/>
    <w:rsid w:val="00193C74"/>
    <w:rsid w:val="001D2386"/>
    <w:rsid w:val="002011A5"/>
    <w:rsid w:val="0020699D"/>
    <w:rsid w:val="002220DF"/>
    <w:rsid w:val="00241618"/>
    <w:rsid w:val="002A62FB"/>
    <w:rsid w:val="002C468E"/>
    <w:rsid w:val="002E725B"/>
    <w:rsid w:val="002F2FF5"/>
    <w:rsid w:val="002F3D9E"/>
    <w:rsid w:val="003058E8"/>
    <w:rsid w:val="00341D8B"/>
    <w:rsid w:val="003765A0"/>
    <w:rsid w:val="00381101"/>
    <w:rsid w:val="00382263"/>
    <w:rsid w:val="003C1902"/>
    <w:rsid w:val="003C1DF1"/>
    <w:rsid w:val="003D370A"/>
    <w:rsid w:val="003E3866"/>
    <w:rsid w:val="003E6080"/>
    <w:rsid w:val="003F0E07"/>
    <w:rsid w:val="003F2B02"/>
    <w:rsid w:val="00402A09"/>
    <w:rsid w:val="00413DC6"/>
    <w:rsid w:val="00440A35"/>
    <w:rsid w:val="004737B7"/>
    <w:rsid w:val="0048336C"/>
    <w:rsid w:val="00497CC7"/>
    <w:rsid w:val="004A0A61"/>
    <w:rsid w:val="004C5C00"/>
    <w:rsid w:val="00501B77"/>
    <w:rsid w:val="00501F6E"/>
    <w:rsid w:val="00503B62"/>
    <w:rsid w:val="00504C43"/>
    <w:rsid w:val="00523C2D"/>
    <w:rsid w:val="005354D6"/>
    <w:rsid w:val="0054270D"/>
    <w:rsid w:val="00544C59"/>
    <w:rsid w:val="005527BC"/>
    <w:rsid w:val="005613DD"/>
    <w:rsid w:val="005C0BD9"/>
    <w:rsid w:val="005C4844"/>
    <w:rsid w:val="005D18E5"/>
    <w:rsid w:val="005E0126"/>
    <w:rsid w:val="005E5646"/>
    <w:rsid w:val="005E67A1"/>
    <w:rsid w:val="006157E8"/>
    <w:rsid w:val="00633EEC"/>
    <w:rsid w:val="0063469E"/>
    <w:rsid w:val="00640D9F"/>
    <w:rsid w:val="006427FC"/>
    <w:rsid w:val="006830DF"/>
    <w:rsid w:val="006B3C0A"/>
    <w:rsid w:val="006B7731"/>
    <w:rsid w:val="0070593E"/>
    <w:rsid w:val="007454B6"/>
    <w:rsid w:val="007560BF"/>
    <w:rsid w:val="00781D7A"/>
    <w:rsid w:val="0078268A"/>
    <w:rsid w:val="007A773B"/>
    <w:rsid w:val="007D5BCA"/>
    <w:rsid w:val="007E2B6C"/>
    <w:rsid w:val="007E4404"/>
    <w:rsid w:val="007F2386"/>
    <w:rsid w:val="00811DB2"/>
    <w:rsid w:val="008142A4"/>
    <w:rsid w:val="00833250"/>
    <w:rsid w:val="0086256A"/>
    <w:rsid w:val="008959CF"/>
    <w:rsid w:val="008B3448"/>
    <w:rsid w:val="008C301D"/>
    <w:rsid w:val="008C6423"/>
    <w:rsid w:val="0091024A"/>
    <w:rsid w:val="009149F6"/>
    <w:rsid w:val="00933427"/>
    <w:rsid w:val="0093790E"/>
    <w:rsid w:val="00944300"/>
    <w:rsid w:val="00960D13"/>
    <w:rsid w:val="00974B2E"/>
    <w:rsid w:val="00990909"/>
    <w:rsid w:val="00992289"/>
    <w:rsid w:val="009D7218"/>
    <w:rsid w:val="009F232B"/>
    <w:rsid w:val="00A3394F"/>
    <w:rsid w:val="00A7295D"/>
    <w:rsid w:val="00AA3354"/>
    <w:rsid w:val="00AA4517"/>
    <w:rsid w:val="00AF1405"/>
    <w:rsid w:val="00B0133B"/>
    <w:rsid w:val="00B05314"/>
    <w:rsid w:val="00B40EE3"/>
    <w:rsid w:val="00B8594C"/>
    <w:rsid w:val="00BA2368"/>
    <w:rsid w:val="00BB092A"/>
    <w:rsid w:val="00BD0D52"/>
    <w:rsid w:val="00BF1235"/>
    <w:rsid w:val="00BF5525"/>
    <w:rsid w:val="00C222F1"/>
    <w:rsid w:val="00C31601"/>
    <w:rsid w:val="00C320A1"/>
    <w:rsid w:val="00C54053"/>
    <w:rsid w:val="00C645C5"/>
    <w:rsid w:val="00C803F0"/>
    <w:rsid w:val="00C8092E"/>
    <w:rsid w:val="00CA16FC"/>
    <w:rsid w:val="00D023AE"/>
    <w:rsid w:val="00D0328F"/>
    <w:rsid w:val="00D234E8"/>
    <w:rsid w:val="00D30FC6"/>
    <w:rsid w:val="00D53642"/>
    <w:rsid w:val="00DB1DED"/>
    <w:rsid w:val="00DD38F0"/>
    <w:rsid w:val="00DF40CB"/>
    <w:rsid w:val="00DF6428"/>
    <w:rsid w:val="00E03CDF"/>
    <w:rsid w:val="00E67E75"/>
    <w:rsid w:val="00E74AFD"/>
    <w:rsid w:val="00EA2503"/>
    <w:rsid w:val="00EB1F0E"/>
    <w:rsid w:val="00EF3DBF"/>
    <w:rsid w:val="00F45F4A"/>
    <w:rsid w:val="00F56769"/>
    <w:rsid w:val="00F66675"/>
    <w:rsid w:val="00F70B0F"/>
    <w:rsid w:val="00F8365B"/>
    <w:rsid w:val="00FC2776"/>
    <w:rsid w:val="00FE24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27245C"/>
  <w15:docId w15:val="{66629D0F-FEE5-4066-8C09-F105FD58C1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82D0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60D1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B05314"/>
    <w:pPr>
      <w:spacing w:after="0"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05314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B05314"/>
    <w:pPr>
      <w:numPr>
        <w:ilvl w:val="1"/>
      </w:numPr>
    </w:pPr>
    <w:rPr>
      <w:rFonts w:eastAsiaTheme="minorEastAsia" w:cs="Times New Roman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B05314"/>
    <w:rPr>
      <w:rFonts w:eastAsiaTheme="minorEastAsia" w:cs="Times New Roman"/>
      <w:color w:val="5A5A5A" w:themeColor="text1" w:themeTint="A5"/>
      <w:spacing w:val="15"/>
    </w:rPr>
  </w:style>
  <w:style w:type="table" w:styleId="TableGrid">
    <w:name w:val="Table Grid"/>
    <w:basedOn w:val="TableNormal"/>
    <w:uiPriority w:val="39"/>
    <w:rsid w:val="00DD38F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stTable2-Accent11">
    <w:name w:val="List Table 2 - Accent 11"/>
    <w:basedOn w:val="TableNormal"/>
    <w:uiPriority w:val="47"/>
    <w:rsid w:val="00DD38F0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bottom w:val="single" w:sz="4" w:space="0" w:color="9CC2E5" w:themeColor="accent1" w:themeTint="99"/>
        <w:insideH w:val="single" w:sz="4" w:space="0" w:color="9CC2E5" w:themeColor="accen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ListParagraph">
    <w:name w:val="List Paragraph"/>
    <w:basedOn w:val="Normal"/>
    <w:uiPriority w:val="34"/>
    <w:qFormat/>
    <w:rsid w:val="00D023AE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182D09"/>
    <w:rPr>
      <w:b/>
      <w:bCs/>
      <w:i/>
      <w:iCs/>
      <w:color w:val="5B9BD5" w:themeColor="accent1"/>
    </w:rPr>
  </w:style>
  <w:style w:type="character" w:styleId="Hyperlink">
    <w:name w:val="Hyperlink"/>
    <w:basedOn w:val="DefaultParagraphFont"/>
    <w:uiPriority w:val="99"/>
    <w:unhideWhenUsed/>
    <w:rsid w:val="00182D09"/>
    <w:rPr>
      <w:color w:val="0563C1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182D0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customStyle="1" w:styleId="GridTable4-Accent51">
    <w:name w:val="Grid Table 4 - Accent 51"/>
    <w:basedOn w:val="TableNormal"/>
    <w:uiPriority w:val="49"/>
    <w:rsid w:val="00E03CDF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960D1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60D13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60D13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NoSpacing">
    <w:name w:val="No Spacing"/>
    <w:uiPriority w:val="1"/>
    <w:qFormat/>
    <w:rsid w:val="00960D13"/>
    <w:pPr>
      <w:spacing w:after="0" w:line="240" w:lineRule="auto"/>
    </w:pPr>
    <w:rPr>
      <w:rFonts w:eastAsiaTheme="minorEastAsia"/>
    </w:rPr>
  </w:style>
  <w:style w:type="character" w:styleId="SubtleEmphasis">
    <w:name w:val="Subtle Emphasis"/>
    <w:basedOn w:val="DefaultParagraphFont"/>
    <w:uiPriority w:val="19"/>
    <w:qFormat/>
    <w:rsid w:val="00960D13"/>
    <w:rPr>
      <w:i/>
      <w:iCs/>
      <w:color w:val="595959" w:themeColor="text1" w:themeTint="A6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B3C0A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B3C0A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6B3C0A"/>
    <w:rPr>
      <w:vertAlign w:val="superscript"/>
    </w:rPr>
  </w:style>
  <w:style w:type="paragraph" w:customStyle="1" w:styleId="Default">
    <w:name w:val="Default"/>
    <w:rsid w:val="00016C50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2220DF"/>
  </w:style>
  <w:style w:type="paragraph" w:styleId="NormalWeb">
    <w:name w:val="Normal (Web)"/>
    <w:basedOn w:val="Normal"/>
    <w:uiPriority w:val="99"/>
    <w:semiHidden/>
    <w:unhideWhenUsed/>
    <w:rsid w:val="00504C4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305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83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18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14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600858-428C-4C1E-91EA-A1ECA63A1C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</TotalTime>
  <Pages>4</Pages>
  <Words>1048</Words>
  <Characters>5980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Practical Assignment 3</dc:subject>
  <dc:creator>Chris Nickel</dc:creator>
  <cp:keywords/>
  <dc:description/>
  <cp:lastModifiedBy>Jimmy Bowers</cp:lastModifiedBy>
  <cp:revision>106</cp:revision>
  <cp:lastPrinted>2017-10-11T13:21:00Z</cp:lastPrinted>
  <dcterms:created xsi:type="dcterms:W3CDTF">2019-09-03T12:06:00Z</dcterms:created>
  <dcterms:modified xsi:type="dcterms:W3CDTF">2021-12-14T00:50:00Z</dcterms:modified>
</cp:coreProperties>
</file>